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42D17" w:rsidRPr="00D62B64" w:rsidRDefault="00442D17" w:rsidP="005A6AB6">
      <w:pPr>
        <w:tabs>
          <w:tab w:val="left" w:pos="2418"/>
          <w:tab w:val="center" w:pos="4153"/>
        </w:tabs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D62B64">
        <w:rPr>
          <w:rFonts w:ascii="TH Sarabun New" w:hAnsi="TH Sarabun New" w:cs="TH Sarabun New"/>
          <w:b/>
          <w:bCs/>
          <w:sz w:val="36"/>
          <w:szCs w:val="36"/>
          <w:cs/>
        </w:rPr>
        <w:t xml:space="preserve">บทที่ </w:t>
      </w:r>
      <w:r w:rsidRPr="00D62B64">
        <w:rPr>
          <w:rFonts w:ascii="TH Sarabun New" w:hAnsi="TH Sarabun New" w:cs="TH Sarabun New"/>
          <w:b/>
          <w:bCs/>
          <w:sz w:val="36"/>
          <w:szCs w:val="36"/>
        </w:rPr>
        <w:t>2</w:t>
      </w:r>
    </w:p>
    <w:p w:rsidR="00564865" w:rsidRDefault="00442D17" w:rsidP="00D359E3">
      <w:pPr>
        <w:spacing w:after="0"/>
        <w:jc w:val="center"/>
        <w:rPr>
          <w:rFonts w:ascii="TH Sarabun New" w:hAnsi="TH Sarabun New" w:cs="TH Sarabun New"/>
          <w:b/>
          <w:bCs/>
          <w:sz w:val="36"/>
          <w:szCs w:val="36"/>
        </w:rPr>
      </w:pPr>
      <w:r w:rsidRPr="00D62B64">
        <w:rPr>
          <w:rFonts w:ascii="TH Sarabun New" w:hAnsi="TH Sarabun New" w:cs="TH Sarabun New"/>
          <w:b/>
          <w:bCs/>
          <w:sz w:val="36"/>
          <w:szCs w:val="36"/>
          <w:cs/>
        </w:rPr>
        <w:t>ทฤษฎีและงานวิจัยที่เกี่ยวข้อง</w:t>
      </w:r>
    </w:p>
    <w:p w:rsidR="00D359E3" w:rsidRPr="00D359E3" w:rsidRDefault="00D359E3" w:rsidP="00D359E3">
      <w:pPr>
        <w:spacing w:after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</w:p>
    <w:p w:rsidR="00BC0361" w:rsidRPr="00E53707" w:rsidRDefault="00BC0361" w:rsidP="00BC0361">
      <w:pPr>
        <w:spacing w:after="0"/>
        <w:rPr>
          <w:rFonts w:ascii="TH Sarabun New" w:hAnsi="TH Sarabun New" w:cs="TH Sarabun New"/>
          <w:sz w:val="32"/>
          <w:szCs w:val="32"/>
        </w:rPr>
      </w:pPr>
      <w:r w:rsidRPr="00E53707">
        <w:rPr>
          <w:rFonts w:ascii="TH Sarabun New" w:hAnsi="TH Sarabun New" w:cs="TH Sarabun New"/>
          <w:sz w:val="32"/>
          <w:szCs w:val="32"/>
          <w:cs/>
        </w:rPr>
        <w:tab/>
      </w:r>
      <w:r w:rsidRPr="00E53707">
        <w:rPr>
          <w:rFonts w:ascii="TH Sarabun New" w:hAnsi="TH Sarabun New" w:cs="TH Sarabun New" w:hint="cs"/>
          <w:sz w:val="32"/>
          <w:szCs w:val="32"/>
          <w:cs/>
        </w:rPr>
        <w:t xml:space="preserve">การพัฒนาระบบสารสนเทศเพื่อการจัดการบุคลากร กรณีศึกษา องค์การบริหารส่วนตำบลพลายวาส </w:t>
      </w:r>
      <w:r w:rsidR="00D62B64">
        <w:rPr>
          <w:rFonts w:ascii="TH Sarabun New" w:hAnsi="TH Sarabun New" w:cs="TH Sarabun New" w:hint="cs"/>
          <w:sz w:val="32"/>
          <w:szCs w:val="32"/>
          <w:cs/>
        </w:rPr>
        <w:t>ผู้วิจัยได้ศึกษาทฤษฎีและงานวิจัยที่เกี่ยวข้อง</w:t>
      </w:r>
      <w:r w:rsidRPr="00E53707">
        <w:rPr>
          <w:rFonts w:ascii="TH Sarabun New" w:hAnsi="TH Sarabun New" w:cs="TH Sarabun New" w:hint="cs"/>
          <w:sz w:val="32"/>
          <w:szCs w:val="32"/>
          <w:cs/>
        </w:rPr>
        <w:t>แบ่งออกเป็น 3 ส่วน ดังนี้</w:t>
      </w:r>
    </w:p>
    <w:p w:rsidR="00BC0361" w:rsidRPr="00F24D68" w:rsidRDefault="00BC0361" w:rsidP="00F24D68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  <w:cs/>
        </w:rPr>
      </w:pPr>
      <w:r w:rsidRPr="00F24D68">
        <w:rPr>
          <w:rFonts w:ascii="TH Sarabun New" w:hAnsi="TH Sarabun New" w:cs="TH Sarabun New" w:hint="cs"/>
          <w:sz w:val="32"/>
          <w:szCs w:val="32"/>
          <w:cs/>
        </w:rPr>
        <w:t>1.</w:t>
      </w:r>
      <w:r w:rsidRPr="00F24D68">
        <w:rPr>
          <w:rFonts w:ascii="TH Sarabun New" w:hAnsi="TH Sarabun New" w:cs="TH Sarabun New"/>
          <w:sz w:val="32"/>
          <w:szCs w:val="32"/>
          <w:cs/>
        </w:rPr>
        <w:t xml:space="preserve"> ทฤษฎีที่เกี่ยวข้องกับการพัฒนาระบบงาน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 ได้แก่ </w:t>
      </w:r>
      <w:r w:rsidRPr="00F24D68">
        <w:rPr>
          <w:rFonts w:ascii="TH Sarabun New" w:hAnsi="TH Sarabun New" w:cs="TH Sarabun New"/>
          <w:sz w:val="32"/>
          <w:szCs w:val="32"/>
          <w:cs/>
        </w:rPr>
        <w:t>การจัดการบุคลากร หลักกา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>ร</w:t>
      </w:r>
      <w:r w:rsidRPr="00F24D68">
        <w:rPr>
          <w:rFonts w:ascii="TH Sarabun New" w:hAnsi="TH Sarabun New" w:cs="TH Sarabun New"/>
          <w:sz w:val="32"/>
          <w:szCs w:val="32"/>
          <w:cs/>
        </w:rPr>
        <w:t xml:space="preserve">ออกแบบเว็บไซต์ฐานข้อมูล ภาษา </w:t>
      </w:r>
      <w:r w:rsidRPr="00F24D68">
        <w:rPr>
          <w:rFonts w:ascii="TH Sarabun New" w:hAnsi="TH Sarabun New" w:cs="TH Sarabun New"/>
          <w:sz w:val="32"/>
          <w:szCs w:val="32"/>
        </w:rPr>
        <w:t>PHP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 และ </w:t>
      </w:r>
      <w:r w:rsidR="00D63E31">
        <w:rPr>
          <w:rFonts w:ascii="TH Sarabun New" w:hAnsi="TH Sarabun New" w:cs="TH Sarabun New" w:hint="cs"/>
          <w:sz w:val="32"/>
          <w:szCs w:val="32"/>
          <w:cs/>
        </w:rPr>
        <w:t xml:space="preserve">หลักการใช้งาน </w:t>
      </w:r>
      <w:r w:rsidR="00D63E31">
        <w:rPr>
          <w:rFonts w:ascii="TH Sarabun New" w:hAnsi="TH Sarabun New" w:cs="TH Sarabun New"/>
          <w:sz w:val="32"/>
          <w:szCs w:val="32"/>
        </w:rPr>
        <w:t xml:space="preserve">CSS </w:t>
      </w:r>
      <w:r w:rsidR="00D63E31">
        <w:rPr>
          <w:rFonts w:ascii="TH Sarabun New" w:hAnsi="TH Sarabun New" w:cs="TH Sarabun New" w:hint="cs"/>
          <w:sz w:val="32"/>
          <w:szCs w:val="32"/>
          <w:cs/>
        </w:rPr>
        <w:t>เบื้องต้น</w:t>
      </w:r>
    </w:p>
    <w:p w:rsidR="00BC0361" w:rsidRPr="00F24D68" w:rsidRDefault="00BC0361" w:rsidP="00F24D68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2. </w:t>
      </w:r>
      <w:r w:rsidRPr="00F24D68">
        <w:rPr>
          <w:rFonts w:ascii="TH Sarabun New" w:hAnsi="TH Sarabun New" w:cs="TH Sarabun New"/>
          <w:sz w:val="32"/>
          <w:szCs w:val="32"/>
          <w:cs/>
        </w:rPr>
        <w:t>เทคนิคที่ใช้ในการดำเนินการ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 ได้แก่ </w:t>
      </w:r>
      <w:r w:rsidRPr="00F24D68">
        <w:rPr>
          <w:rFonts w:ascii="TH Sarabun New" w:hAnsi="TH Sarabun New" w:cs="TH Sarabun New"/>
          <w:sz w:val="32"/>
          <w:szCs w:val="32"/>
          <w:cs/>
        </w:rPr>
        <w:t>วงจรการพัฒนาระบบ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 ผังงาน แผนภาพกระแสข้อมูล แผนภาพ</w:t>
      </w:r>
      <w:r w:rsidR="00F24D68" w:rsidRPr="00F24D68">
        <w:rPr>
          <w:rFonts w:ascii="TH Sarabun New" w:hAnsi="TH Sarabun New" w:cs="TH Sarabun New" w:hint="cs"/>
          <w:sz w:val="32"/>
          <w:szCs w:val="32"/>
          <w:cs/>
        </w:rPr>
        <w:t>ความสัมพันธ์ของข้อมูล แผนภา</w:t>
      </w:r>
      <w:r w:rsidR="0037522D">
        <w:rPr>
          <w:rFonts w:ascii="TH Sarabun New" w:hAnsi="TH Sarabun New" w:cs="TH Sarabun New" w:hint="cs"/>
          <w:sz w:val="32"/>
          <w:szCs w:val="32"/>
          <w:cs/>
        </w:rPr>
        <w:t>พ</w:t>
      </w:r>
      <w:r w:rsidR="00F24D68" w:rsidRPr="00F24D68">
        <w:rPr>
          <w:rFonts w:ascii="TH Sarabun New" w:hAnsi="TH Sarabun New" w:cs="TH Sarabun New" w:hint="cs"/>
          <w:sz w:val="32"/>
          <w:szCs w:val="32"/>
          <w:cs/>
        </w:rPr>
        <w:t>แสดงการทำงานของข้อมูล</w:t>
      </w:r>
    </w:p>
    <w:p w:rsidR="00F24D68" w:rsidRPr="00F24D68" w:rsidRDefault="00F24D68" w:rsidP="00F24D68">
      <w:pPr>
        <w:spacing w:after="0" w:line="240" w:lineRule="auto"/>
        <w:ind w:firstLine="720"/>
        <w:rPr>
          <w:rFonts w:ascii="TH Sarabun New" w:hAnsi="TH Sarabun New" w:cs="TH Sarabun New"/>
          <w:sz w:val="32"/>
          <w:szCs w:val="32"/>
        </w:rPr>
      </w:pP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3. </w:t>
      </w:r>
      <w:r w:rsidRPr="00F24D68">
        <w:rPr>
          <w:rFonts w:ascii="TH Sarabun New" w:hAnsi="TH Sarabun New" w:cs="TH Sarabun New"/>
          <w:sz w:val="32"/>
          <w:szCs w:val="32"/>
          <w:cs/>
        </w:rPr>
        <w:t>งานวิจัยหรือโครงงานอื่นที่เกี่ยวข้อง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 xml:space="preserve"> ได้แก่ </w:t>
      </w:r>
      <w:r w:rsidRPr="00F24D68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งานวิจั</w:t>
      </w:r>
      <w:r w:rsidRPr="00F24D68">
        <w:rPr>
          <w:rFonts w:ascii="TH Sarabun New" w:eastAsiaTheme="majorBidi" w:hAnsi="TH Sarabun New" w:cs="TH Sarabun New" w:hint="cs"/>
          <w:color w:val="000000" w:themeColor="text1"/>
          <w:sz w:val="32"/>
          <w:szCs w:val="32"/>
          <w:cs/>
        </w:rPr>
        <w:t>ย</w:t>
      </w:r>
      <w:r w:rsidRPr="00F24D68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เรื่องการบริหารงานบุคคลขององค์การบริหารส่วนตำบลในอำเภอเมือง จังหวัดพิษณุโลก โดยการใช้เทคนิคการวิจัยเชิงปริมาณ</w:t>
      </w:r>
      <w:r w:rsidRPr="00F24D68">
        <w:rPr>
          <w:rFonts w:ascii="TH Sarabun New" w:eastAsiaTheme="majorBidi" w:hAnsi="TH Sarabun New" w:cs="TH Sarabun New" w:hint="cs"/>
          <w:color w:val="000000" w:themeColor="text1"/>
          <w:sz w:val="32"/>
          <w:szCs w:val="32"/>
          <w:cs/>
        </w:rPr>
        <w:t xml:space="preserve"> </w:t>
      </w:r>
      <w:r w:rsidRPr="00F24D68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งานวิจัยเรื่อง การบริหารงานบุคคลขององค์การบริหารส่วนตำบลโนนสวาง อำเภอกุดข้าวปุ้น จังหวัดอุบลราชธานี โดยใช้เทคนิคการสัมภาษณ์แบบกึ่งโครงสร้าง</w:t>
      </w:r>
      <w:r w:rsidRPr="00F24D68">
        <w:rPr>
          <w:rFonts w:ascii="TH Sarabun New" w:eastAsiaTheme="majorBidi" w:hAnsi="TH Sarabun New" w:cs="TH Sarabun New" w:hint="cs"/>
          <w:color w:val="000000" w:themeColor="text1"/>
          <w:sz w:val="32"/>
          <w:szCs w:val="32"/>
          <w:cs/>
        </w:rPr>
        <w:t xml:space="preserve"> และ</w:t>
      </w:r>
      <w:r w:rsidRPr="00F24D68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งานวิจัยเรื่อง ปัญหาการบริหารงานบุคคลตามความคิดเห็นของพนักงานส่วนตำบลในอำเภอปลาปาก จังหวัดนครพนม โดยใช้เทคนิคการวิจัยโดยการใช้แบบสอบถาม</w:t>
      </w:r>
    </w:p>
    <w:p w:rsidR="00D017C1" w:rsidRPr="00D94234" w:rsidRDefault="00442D17" w:rsidP="00C50558">
      <w:pPr>
        <w:pStyle w:val="1"/>
        <w:numPr>
          <w:ilvl w:val="1"/>
          <w:numId w:val="19"/>
        </w:numPr>
        <w:tabs>
          <w:tab w:val="left" w:pos="720"/>
          <w:tab w:val="left" w:pos="1260"/>
          <w:tab w:val="left" w:pos="2700"/>
          <w:tab w:val="left" w:pos="3060"/>
        </w:tabs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ทฤษฎีที่เกี่ยวข้องกับการพัฒนาระบบงาน</w:t>
      </w:r>
    </w:p>
    <w:p w:rsidR="00D21F18" w:rsidRPr="00D94234" w:rsidRDefault="00423819" w:rsidP="0004013F">
      <w:pPr>
        <w:pStyle w:val="1"/>
        <w:tabs>
          <w:tab w:val="left" w:pos="360"/>
          <w:tab w:val="left" w:pos="7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>2.1.1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7392D" w:rsidRPr="00D94234">
        <w:rPr>
          <w:rFonts w:ascii="TH Sarabun New" w:hAnsi="TH Sarabun New" w:cs="TH Sarabun New"/>
          <w:sz w:val="32"/>
          <w:szCs w:val="32"/>
          <w:cs/>
        </w:rPr>
        <w:t>การจัดการบุคลากร</w:t>
      </w:r>
    </w:p>
    <w:p w:rsidR="00A7392D" w:rsidRPr="00D94234" w:rsidRDefault="00A7392D" w:rsidP="0004013F">
      <w:pPr>
        <w:pStyle w:val="1"/>
        <w:tabs>
          <w:tab w:val="left" w:pos="720"/>
          <w:tab w:val="left" w:pos="90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04013F">
        <w:rPr>
          <w:rFonts w:ascii="TH Sarabun New" w:hAnsi="TH Sarabun New" w:cs="TH Sarabun New" w:hint="cs"/>
          <w:sz w:val="32"/>
          <w:szCs w:val="32"/>
          <w:cs/>
        </w:rPr>
        <w:t>2.1.1.1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ความหมายของการจัดการบุคลากร</w:t>
      </w:r>
    </w:p>
    <w:p w:rsidR="00423819" w:rsidRPr="00D94234" w:rsidRDefault="00D21F18" w:rsidP="0004013F">
      <w:pPr>
        <w:pStyle w:val="1"/>
        <w:tabs>
          <w:tab w:val="left" w:pos="720"/>
          <w:tab w:val="left" w:pos="126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04013F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>ความหมายของการจัดการบุคลากรหรือบริหารงานบุคคลนั้น มีนักวิชาการให้นิยามไว้หลายๆท่าน ดังนี้</w:t>
      </w:r>
    </w:p>
    <w:p w:rsidR="00314261" w:rsidRDefault="00D21F18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  <w:cs/>
        </w:rPr>
        <w:sectPr w:rsidR="00314261" w:rsidSect="00314261">
          <w:headerReference w:type="default" r:id="rId8"/>
          <w:headerReference w:type="first" r:id="rId9"/>
          <w:pgSz w:w="11906" w:h="16838"/>
          <w:pgMar w:top="2880" w:right="1440" w:bottom="1440" w:left="2160" w:header="706" w:footer="706" w:gutter="0"/>
          <w:pgNumType w:start="8"/>
          <w:cols w:space="708"/>
          <w:titlePg/>
          <w:docGrid w:linePitch="360"/>
        </w:sect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ภิญโญ สาธร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4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9110CD" w:rsidRPr="00D94234">
        <w:rPr>
          <w:rFonts w:ascii="TH Sarabun New" w:hAnsi="TH Sarabun New" w:cs="TH Sarabun New"/>
          <w:sz w:val="32"/>
          <w:szCs w:val="32"/>
          <w:cs/>
        </w:rPr>
        <w:t xml:space="preserve"> กล่าวว่า การบริหารงานบุคคล หมายถึง การดำเนินงานในการเลือกสรรบุคลากรเข้าทำงาน และใช้บุคลากรที่มีอยู่แล้วอย่างมีประสิทธิภาพ โดยให้ได้ผลงานที่มีทั้งปริมาณและคุณภาพสูงสุด หรืออาจกล่าวได้ว่าเป็นกระบวนการเกี่ยวกับการสรรหา และคัดเลือกบุคลากรใหม่ให้เหมาะสมกับงาน จะได้รับมอบหมายให้รับผิดชอบตามหลักที่เรียกว่า ใช้คนให้เหมาะกับงาน และขณะเดียวกันก็บำรุงพัฒนาบุคลากรที่มีอยู่ให้มีประสิทธิภาพ โดยให้มีความรู้ความสามารถยิ่งขึ้นเพื่อให้ได้ผลงานและประโยชน์สูงสุ</w:t>
      </w:r>
      <w:r w:rsidR="00314261">
        <w:rPr>
          <w:rFonts w:ascii="TH Sarabun New" w:hAnsi="TH Sarabun New" w:cs="TH Sarabun New" w:hint="cs"/>
          <w:sz w:val="32"/>
          <w:szCs w:val="32"/>
          <w:cs/>
        </w:rPr>
        <w:t>ด</w:t>
      </w:r>
    </w:p>
    <w:p w:rsidR="009110CD" w:rsidRPr="00D94234" w:rsidRDefault="009110CD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เสนาะ ติเยาว์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5</w:t>
      </w:r>
      <w:r w:rsidRPr="00D94234">
        <w:rPr>
          <w:rFonts w:ascii="TH Sarabun New" w:hAnsi="TH Sarabun New" w:cs="TH Sarabun New"/>
          <w:sz w:val="32"/>
          <w:szCs w:val="32"/>
          <w:cs/>
        </w:rPr>
        <w:t>) กล่าวถึงความหมายของการบริหารงานบุคคลว่า เป็นกระบวนการที่ทำให้ได้คน ใช้คน และบำรุงรักษาคนที่มีประสิทธิภาพในการปฏิบัติงานในจำนวนที่เพียงพอและเหมาะสม</w:t>
      </w:r>
    </w:p>
    <w:p w:rsidR="009110CD" w:rsidRPr="00D94234" w:rsidRDefault="009110CD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มาน รังสิโยกฤษฎ์ (</w:t>
      </w:r>
      <w:r w:rsidR="003823E0" w:rsidRPr="00D94234">
        <w:rPr>
          <w:rFonts w:ascii="TH Sarabun New" w:hAnsi="TH Sarabun New" w:cs="TH Sarabun New"/>
          <w:sz w:val="32"/>
          <w:szCs w:val="32"/>
          <w:cs/>
        </w:rPr>
        <w:t>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4</w:t>
      </w:r>
      <w:r w:rsidRPr="00D94234">
        <w:rPr>
          <w:rFonts w:ascii="TH Sarabun New" w:hAnsi="TH Sarabun New" w:cs="TH Sarabun New"/>
          <w:sz w:val="32"/>
          <w:szCs w:val="32"/>
          <w:cs/>
        </w:rPr>
        <w:t>) กล่าวว่า การจัดการงานบุคคลเป็นการดำเนินการเกี่ยวกับบุคคลในองค์การหรือหน่วยงาน นับตั้งแต่การสรรหาบุคคลมาปฏิบัติงาน และแต่งตั้ง การพัฒนา การประเมินผลการปฏิบัติงาน ไปจนถึงการให้บุคคลพ้นจากงาน</w:t>
      </w:r>
    </w:p>
    <w:p w:rsidR="009110CD" w:rsidRPr="00D94234" w:rsidRDefault="009110CD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ำหรับวัลภา ลิ่มสกุล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7</w:t>
      </w:r>
      <w:r w:rsidRPr="00D94234">
        <w:rPr>
          <w:rFonts w:ascii="TH Sarabun New" w:hAnsi="TH Sarabun New" w:cs="TH Sarabun New"/>
          <w:sz w:val="32"/>
          <w:szCs w:val="32"/>
          <w:cs/>
        </w:rPr>
        <w:t>) กล่าวว่า การบริหารงานบุคคล หมายถึง กระบวนการดำเนินงานเกี่ยวกับบุคลากรในหน่วยงาน เพื่อให้ได้มาซึ่งบุคลากรที่มีความรู้สามารถเหมาะสมกับความต้องการของหน่วยงาน</w:t>
      </w:r>
    </w:p>
    <w:p w:rsidR="009110CD" w:rsidRPr="00D94234" w:rsidRDefault="009110CD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่วนสมคิดบาง โม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7</w:t>
      </w:r>
      <w:r w:rsidRPr="00D94234">
        <w:rPr>
          <w:rFonts w:ascii="TH Sarabun New" w:hAnsi="TH Sarabun New" w:cs="TH Sarabun New"/>
          <w:sz w:val="32"/>
          <w:szCs w:val="32"/>
          <w:cs/>
        </w:rPr>
        <w:t>) ได้กล่าวถึงการจัดการงานบุคคลว่า เป็นปัจจัยที่สำคัญของการจัดการ เนื่องเพราะ คนเป็นผู้ปฏิบัติ</w:t>
      </w:r>
      <w:r w:rsidR="00A7392D" w:rsidRPr="00D94234">
        <w:rPr>
          <w:rFonts w:ascii="TH Sarabun New" w:hAnsi="TH Sarabun New" w:cs="TH Sarabun New"/>
          <w:sz w:val="32"/>
          <w:szCs w:val="32"/>
          <w:cs/>
        </w:rPr>
        <w:t>งานขององค์การ หาก</w:t>
      </w:r>
      <w:r w:rsidRPr="00D94234">
        <w:rPr>
          <w:rFonts w:ascii="TH Sarabun New" w:hAnsi="TH Sarabun New" w:cs="TH Sarabun New"/>
          <w:sz w:val="32"/>
          <w:szCs w:val="32"/>
          <w:cs/>
        </w:rPr>
        <w:t>คนไม่มีคุณ</w:t>
      </w:r>
      <w:r w:rsidR="00A7392D" w:rsidRPr="00D94234">
        <w:rPr>
          <w:rFonts w:ascii="TH Sarabun New" w:hAnsi="TH Sarabun New" w:cs="TH Sarabun New"/>
          <w:sz w:val="32"/>
          <w:szCs w:val="32"/>
          <w:cs/>
        </w:rPr>
        <w:t>ภาพการจัดการให้บรรลุเป้าหมายขององค์การย่อมดำเนินไปได้โดยยากยิ่ง</w:t>
      </w:r>
    </w:p>
    <w:p w:rsidR="00A7392D" w:rsidRPr="00D94234" w:rsidRDefault="00A7392D" w:rsidP="0004013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รุปได้ว่า การบริหารงานบุคคล หมายถึง กระบวนการหรือการดำเนินงานใดๆ ที่เกี่ยวกับบุคลากรในหน่วยงานหรือองค์กร ทั้งในด้านการคัดเลือกสรรหาบุคลากร การพัฒนาบุคลากร การบำรุงรักษาบุคลากร การประเมินผลบุคลากร และการให้บุคลากรพ้นจากงาน</w:t>
      </w:r>
    </w:p>
    <w:p w:rsidR="00A7392D" w:rsidRPr="00D94234" w:rsidRDefault="00A7392D" w:rsidP="0004013F">
      <w:pPr>
        <w:pStyle w:val="1"/>
        <w:tabs>
          <w:tab w:val="left" w:pos="720"/>
          <w:tab w:val="left" w:pos="90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04013F">
        <w:rPr>
          <w:rFonts w:ascii="TH Sarabun New" w:hAnsi="TH Sarabun New" w:cs="TH Sarabun New" w:hint="cs"/>
          <w:sz w:val="32"/>
          <w:szCs w:val="32"/>
          <w:cs/>
        </w:rPr>
        <w:t>2.1.1.2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ความสำคัญขอการจัดการบุคลากร</w:t>
      </w:r>
    </w:p>
    <w:p w:rsidR="00A7392D" w:rsidRPr="00D94234" w:rsidRDefault="00A7392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พะยอม วงศ์สารศรี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5</w:t>
      </w:r>
      <w:r w:rsidRPr="00D94234">
        <w:rPr>
          <w:rFonts w:ascii="TH Sarabun New" w:hAnsi="TH Sarabun New" w:cs="TH Sarabun New"/>
          <w:sz w:val="32"/>
          <w:szCs w:val="32"/>
          <w:cs/>
        </w:rPr>
        <w:t>) ได้สรุปความสำคัญของการจัดการบุคลากรหรือการบริหารงานบุคคลดังนี้</w:t>
      </w:r>
    </w:p>
    <w:p w:rsidR="00A7392D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1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7392D" w:rsidRPr="00D94234">
        <w:rPr>
          <w:rFonts w:ascii="TH Sarabun New" w:hAnsi="TH Sarabun New" w:cs="TH Sarabun New"/>
          <w:sz w:val="32"/>
          <w:szCs w:val="32"/>
          <w:cs/>
        </w:rPr>
        <w:t>ช่วยพัฒนาให้องค์การเจริญเติบโต เพราะการบริหารงานบุคคลเป็นสื่อกลางในการประสานงานกับแผนกต่างๆ เพื่อแสวงหาวิธีการให้ได้บุคคลที่มีคุณสมบัติเหมาะสมเข้าทำงานในองค์การ เมื่อองค์การได้บุคคลที่มีคุณสมติดังกล่าว ย่อมทำให้องค์การเจริญเติบโตและพัฒนายิ่งขึ้น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Pr="00D94234">
        <w:rPr>
          <w:rFonts w:ascii="TH Sarabun New" w:hAnsi="TH Sarabun New" w:cs="TH Sarabun New"/>
          <w:sz w:val="32"/>
          <w:szCs w:val="32"/>
        </w:rPr>
        <w:tab/>
      </w:r>
      <w:r w:rsidRPr="00D94234">
        <w:rPr>
          <w:rFonts w:ascii="TH Sarabun New" w:hAnsi="TH Sarabun New" w:cs="TH Sarabun New"/>
          <w:sz w:val="32"/>
          <w:szCs w:val="32"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>2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ช่วยให้บุคคลที่ปฏิบัติงานในองค์การมีขวัญและกำลังใจในการปฏิบัติงาน เกิดความจงรักภักดีต่อองค์การที่ตนปฏิบัติ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3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ช่วยเสริมสร้างความมั่นคงแก่สังคมและประเทศชาติ ถ้าการบริหารงานบุคคลดำเนินอย่างมีประสิทธิภาพแล้ว ย่อมไม่ก่อให้เกิดความขัดแย้งระหว่างองค์การและผู้ปฏิบัติงานทำให้สภาพสังคมโดยรวมมีความสุข เกิดความเข้าใจที่ดีต่อกัน</w:t>
      </w:r>
    </w:p>
    <w:p w:rsidR="00226167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และวัลภา ลิ่มสกุล (2537) กล่าวถึงการบริหารงานบุคคลว่า เป็นหัวใจของการบริหารงานที่จะทำให้การบริหารบรรลุความสำเร็จตามเป้าหมายของหน่วยงาน ดังนั้นหน่วยงานต่างๆ จึงต้องให้ความสนใจและตระหนักในความสำคัญอย่างแท้จริง</w:t>
      </w:r>
    </w:p>
    <w:p w:rsidR="00314261" w:rsidRDefault="00314261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Pr="00D94234" w:rsidRDefault="00314261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226167" w:rsidRPr="00D94234" w:rsidRDefault="00226167" w:rsidP="0004013F">
      <w:pPr>
        <w:pStyle w:val="1"/>
        <w:tabs>
          <w:tab w:val="left" w:pos="720"/>
          <w:tab w:val="left" w:pos="90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ab/>
      </w:r>
      <w:r w:rsidRPr="0004013F">
        <w:rPr>
          <w:rFonts w:ascii="TH Sarabun New" w:hAnsi="TH Sarabun New" w:cs="TH Sarabun New"/>
          <w:sz w:val="32"/>
          <w:szCs w:val="32"/>
          <w:cs/>
        </w:rPr>
        <w:tab/>
      </w:r>
      <w:r w:rsidR="0004013F" w:rsidRPr="0004013F">
        <w:rPr>
          <w:rFonts w:ascii="TH Sarabun New" w:hAnsi="TH Sarabun New" w:cs="TH Sarabun New"/>
          <w:sz w:val="32"/>
          <w:szCs w:val="32"/>
        </w:rPr>
        <w:t>2.1.1.3</w:t>
      </w:r>
      <w:r w:rsidR="005B2FAE" w:rsidRPr="0004013F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04013F">
        <w:rPr>
          <w:rFonts w:ascii="TH Sarabun New" w:hAnsi="TH Sarabun New" w:cs="TH Sarabun New"/>
          <w:sz w:val="32"/>
          <w:szCs w:val="32"/>
          <w:cs/>
        </w:rPr>
        <w:t>ลักษณะ</w:t>
      </w:r>
      <w:r w:rsidRPr="00D94234">
        <w:rPr>
          <w:rFonts w:ascii="TH Sarabun New" w:hAnsi="TH Sarabun New" w:cs="TH Sarabun New"/>
          <w:sz w:val="32"/>
          <w:szCs w:val="32"/>
          <w:cs/>
        </w:rPr>
        <w:t>ของการจัดการบุคลากร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>การจัดการบุคลากรเป็นงานที่สำคัญส่วนหนึ่งของการจัดการา นักวิชาการหลายท่านได้กำหนดขอบเขตของลักษณะการจัดการบุคลากรหรือการบริหารงานบุคคลไว้ดังนี้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พะยอม วงศ์สารศรี</w:t>
      </w:r>
      <w:r w:rsidR="003823E0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5</w:t>
      </w:r>
      <w:r w:rsidRPr="00D94234">
        <w:rPr>
          <w:rFonts w:ascii="TH Sarabun New" w:hAnsi="TH Sarabun New" w:cs="TH Sarabun New"/>
          <w:sz w:val="32"/>
          <w:szCs w:val="32"/>
          <w:cs/>
        </w:rPr>
        <w:t>) กล่าวถึง ลักษณะของการบริหารงานบุคคลว่ามีขอบเขตหน้าที่ดังนี้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1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="00D25EE9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จัดหาเป็นการกำหนดทรัพยากรมนุษย์ในด้านคุณสมบัติ ด้วยวิธีการสรรหาคัดเลือก บรรจุ หน้าที่นี้เป็นการเน้นในเรื่องการจ้างงาน เพื่อดำเนินการให้ได้คนดีมีความรู้ความสามารถเข้ามาในองค์กร</w:t>
      </w:r>
    </w:p>
    <w:p w:rsidR="00226167" w:rsidRPr="00D94234" w:rsidRDefault="00226167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="00D25EE9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พัฒนา เป็นความรับผิดชอบที่จะต้องกำหนดโครงการเพิ่มทักษาของผู้ปฏิบัติงานด้วยการจัดโครงการฝึกอบรมและพัฒนาบุคคลขึ้นในองค์กร โดยการ</w:t>
      </w:r>
      <w:r w:rsidR="003651A9" w:rsidRPr="00D94234">
        <w:rPr>
          <w:rFonts w:ascii="TH Sarabun New" w:hAnsi="TH Sarabun New" w:cs="TH Sarabun New"/>
          <w:sz w:val="32"/>
          <w:szCs w:val="32"/>
          <w:cs/>
        </w:rPr>
        <w:t>ร่วมมือกับฝ่ายต่างๆ ที่ต้องการให้มีการฝึกอบรม ทางฝ่ายบุคคลจะเป็นผู้ดำเนินการด้านการสำรวจความต้องการในการฝึกอบรม หลังจากนั้น จึงกำหนดหลักสูตรวิธีการฝึกอบรมขึ้น ซึ่งงานด้านนี้รวมไปถึงการโยกย้าย การเลื่อนตำแหน่ง</w:t>
      </w:r>
    </w:p>
    <w:p w:rsidR="003651A9" w:rsidRPr="00D94234" w:rsidRDefault="003651A9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3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จ่ายค่าตอบแทน เป็นเรื่องของการบริหารค่าจ้างและเงินเดือน โดยจะต้องทำการวิเคราะห์ และประเมินงานตามหน้าที่และตำแหน่งงาน ความยากง่ายของงาน ขอบข่ายความรับผิดชอบเพื่อจะดูว่าควรจะจ่ายค่าจ้างเท่าไรจึงจะเหมาะสม</w:t>
      </w:r>
    </w:p>
    <w:p w:rsidR="003651A9" w:rsidRPr="00D94234" w:rsidRDefault="003651A9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4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รวมพลัง คือ ความพยายามที่จะดำเนินการไกล่เกลี่ยปัญหาที่เกิดขึ้นอย่างยุติธรรมระหว่างบุคคล สังคม และองค์กร</w:t>
      </w:r>
    </w:p>
    <w:p w:rsidR="003651A9" w:rsidRPr="00D94234" w:rsidRDefault="003651A9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5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ธำรงรักษา เป็นเรื่องของการดูแลเรื่องสุขภาพและความปลอดภัยของบุคลากร โดยพิจารณาสภาพและบรรยากาศในการทำงานว่ามีสิ่งใดที่บั่นทอนสุขภาพและความปลอดภัยของบุคลากร และยังรวมถึงการให้คำปรึกษาด้วย</w:t>
      </w:r>
    </w:p>
    <w:p w:rsidR="003651A9" w:rsidRPr="00D94234" w:rsidRDefault="003651A9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6</w:t>
      </w:r>
      <w:r w:rsidR="0004013F">
        <w:rPr>
          <w:rFonts w:ascii="TH Sarabun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พิจารณาสภาพการณ์การพ้นจากงาน จะต้องพิจารณาจัดเงินบำเหน็จบำนาญหรือให้ผู้ปฏิบัติงานกลับเข้าสู่สังคมอย่างมีความสุข การพ้นจากงาน ได้แก่ การเกษียณอายุ การให้ออก การปลดออก การไล่ออก การลาออก</w:t>
      </w:r>
    </w:p>
    <w:p w:rsidR="003651A9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ำหรับ สุธี สุทธิสมบูรณ์ และสมาน รังสิโยกฤษฎ์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6</w:t>
      </w:r>
      <w:r w:rsidRPr="00D94234">
        <w:rPr>
          <w:rFonts w:ascii="TH Sarabun New" w:hAnsi="TH Sarabun New" w:cs="TH Sarabun New"/>
          <w:sz w:val="32"/>
          <w:szCs w:val="32"/>
          <w:cs/>
        </w:rPr>
        <w:t>) ได้สรุปลักษณะการบริหารงานบุคคลไว้ ดังนี้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1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วางนโยบาย ออกกฎหมาย ระเบียบและข้อบังคับเกี่ยวกับตัวบุคคล ซึ่งการบริหารงานบุคคลของส่วนราชการจะเป็นหน้าที่ขององค์การบริหารงานบุคคลกลาง เป็น ก.พ.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วางแผนกำลังคน เป็นการคาดคะเนถึงความต้องการกำลังคนของหน่วยงานเป็นการเป็นล่วงหน้าว่า ต้องการกำลังคนประเภทใด ระดับใด จำนวนเท่าใด และต้องการเมื่อใด พร้อมทั้งกำหนดวิธีการที่จะให้ได้มาซึ่งกำลังคนที่ต้องการ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3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กำหนดตำแหน่ง ก่อนที่จะรับบุคคลเข้าทำงานใหม่หน่วยงานจะต้องกำหนดก่อนว่ามีงานอะไรให้ทำ และผู้ที่มีตะมาทำงานต้องมีความรู้ความสามารถด้านใด ระดับใด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4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กำหนดเงินเดือน เป็นการกำหนดค่าตอบแทนว่าจะได้รับเงินเดือนเท่าไร่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5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สรรหาบุคคล เป็นการดำเนินการต่างๆ เพื่อให้ได้คนที่มีความรู้ความสามารถเข้ามาปฏิบัติงาน นับตั้งแต่การรับสมัคร การประชาสัมพันธ์ </w:t>
      </w:r>
    </w:p>
    <w:p w:rsidR="004A459D" w:rsidRPr="00D94234" w:rsidRDefault="004A459D" w:rsidP="0004013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6</w:t>
      </w:r>
      <w:r w:rsidR="0004013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บรรจุและแต่งตั้ง</w:t>
      </w:r>
    </w:p>
    <w:p w:rsidR="004A459D" w:rsidRPr="00D94234" w:rsidRDefault="004A459D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7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จัดทำทะเบียนประวัติ</w:t>
      </w:r>
    </w:p>
    <w:p w:rsidR="00413B2C" w:rsidRPr="00D94234" w:rsidRDefault="004A459D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8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พัฒนาบุคคล เป็นการส่งเสริมให้บุคคลมีความรู้ ความสามารถ มีทักษะในการทำงานดีขึ้น อันจะนำไปสู่ประสิทธิภาพในการปฏิบัติงาน</w:t>
      </w:r>
    </w:p>
    <w:p w:rsidR="00413B2C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่วนวัลภา ลิ่มสกุล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6</w:t>
      </w:r>
      <w:r w:rsidRPr="00D94234">
        <w:rPr>
          <w:rFonts w:ascii="TH Sarabun New" w:hAnsi="TH Sarabun New" w:cs="TH Sarabun New"/>
          <w:sz w:val="32"/>
          <w:szCs w:val="32"/>
          <w:cs/>
        </w:rPr>
        <w:t>) ได้สรุปลักษณะการบริหารงานบุคคลไว้ ดังต่อไปนี้</w:t>
      </w:r>
    </w:p>
    <w:p w:rsidR="00413B2C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1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ให้ได้มาซึ่งบุคลากร</w:t>
      </w:r>
    </w:p>
    <w:p w:rsidR="00413B2C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พัฒนาบุคลากร</w:t>
      </w:r>
    </w:p>
    <w:p w:rsidR="00413B2C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3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บำรุงรักษาบุคลากร</w:t>
      </w:r>
    </w:p>
    <w:p w:rsidR="00226167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4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ให้บุคลากรพ้นจากงาน</w:t>
      </w:r>
    </w:p>
    <w:p w:rsidR="00413B2C" w:rsidRPr="00D94234" w:rsidRDefault="00413B2C" w:rsidP="00352FAF">
      <w:pPr>
        <w:pStyle w:val="1"/>
        <w:tabs>
          <w:tab w:val="left" w:pos="72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รุปได้ว่าลักษณะการบริหารงานบุคคล กำหนดทรัพยากรบุคคลทางด้านคุณสมบัติซึ่งเกิดจากการคัดเลือก บรรจุ เพื่อจ้างงานโดยจะกำหนดหน้าที่หรือตำแหน่ง การบำรุงรักษา การจ่ายค่าตอบแทน รวมทั้งการให้พ้นจากงาน</w:t>
      </w:r>
    </w:p>
    <w:p w:rsidR="00B72E2D" w:rsidRPr="00D94234" w:rsidRDefault="00B72E2D" w:rsidP="00352FAF">
      <w:pPr>
        <w:pStyle w:val="1"/>
        <w:tabs>
          <w:tab w:val="left" w:pos="36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>2.1.2 หลักการออกแบบเว็บไซต์</w:t>
      </w:r>
    </w:p>
    <w:p w:rsidR="00B72E2D" w:rsidRDefault="00B72E2D" w:rsidP="00352FAF">
      <w:pPr>
        <w:tabs>
          <w:tab w:val="left" w:pos="720"/>
          <w:tab w:val="left" w:pos="900"/>
          <w:tab w:val="left" w:pos="126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โอภาส เอี่ยมสิริวงศ์ (2555) ได้กล่าวไว้ว่า ในการออกแบบเว็บไซต์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จะต้องนำข้อมูลต่างๆ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ที่รวบรวมไว้ไม่ว่าจะเป็นวัตถุประสงค์ของเว็บไซต์กลุ่มผู้ชมเป้าหมายตลอดจนเนื้อหาทั้งหมดมาวิเคราะห์จัดระบบ และสรุปเป็นแนวคิดเพื่อจัดวางโครงสร้าง และกำหนดรูปแบบของเว็บไซต์ที่จะนำเสนอออกสู่ผู้ชมการออกแบบโครงสร้างเว็บไซต์</w:t>
      </w:r>
      <w:r w:rsidRPr="00D94234">
        <w:rPr>
          <w:rFonts w:ascii="TH Sarabun New" w:hAnsi="TH Sarabun New" w:cs="TH Sarabun New"/>
          <w:sz w:val="32"/>
          <w:szCs w:val="32"/>
        </w:rPr>
        <w:t xml:space="preserve"> (Site Structure Design)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โครงสร้างเว็บไซต์ </w:t>
      </w:r>
      <w:r w:rsidRPr="00D94234">
        <w:rPr>
          <w:rFonts w:ascii="TH Sarabun New" w:hAnsi="TH Sarabun New" w:cs="TH Sarabun New"/>
          <w:sz w:val="32"/>
          <w:szCs w:val="32"/>
        </w:rPr>
        <w:t xml:space="preserve">(Site Structure Design) </w:t>
      </w:r>
      <w:r w:rsidRPr="00D94234">
        <w:rPr>
          <w:rFonts w:ascii="TH Sarabun New" w:hAnsi="TH Sarabun New" w:cs="TH Sarabun New"/>
          <w:sz w:val="32"/>
          <w:szCs w:val="32"/>
          <w:cs/>
        </w:rPr>
        <w:t>เป็นแผนผังของการลำดับ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นื้อหาหรือการจัดวางตำแหน่งเว็บเพจทั้งหมด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ซึ่งจะทำให้รู้ว่าทั้งเว็บไซต์ประกอบไปด้วยเนื้อหาอะไรบ้าง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และมีเว็บเพจหน้าไหนที่เกี่ยวข้องเชื่อมโยงถึงกั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ดังนั้นการออกแบบโครงสร้าง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ว็บไซต์จึงเป็นเรื่องสำคัญ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ปรียบเสมือนกับการเขียนแบบอาคาร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่อนที่จะลงมือสร้าง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พราะจะทำให้มองเห็นหน้าตาของเว็บไซต์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ป็นรูปธรรมมากขึ้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สามารถออกแบบระบบเนวิเกชั่นได้เหมาะสม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และมีแนวทางการทำงานที่ชัดเจ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สำหรับขั้นตอนต่อๆ ไป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นอกจากนี้โครงสร้างเว็บไซต์ที่ดียังช่วยให้ผู้ชมไม่สับส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และค้นหาข้อมูลที่ต้องการ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ได้อย่างรวดเร็ว</w:t>
      </w:r>
    </w:p>
    <w:p w:rsidR="00314261" w:rsidRDefault="00314261" w:rsidP="00352FAF">
      <w:pPr>
        <w:tabs>
          <w:tab w:val="left" w:pos="720"/>
          <w:tab w:val="left" w:pos="900"/>
          <w:tab w:val="left" w:pos="126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Default="00314261" w:rsidP="00352FAF">
      <w:pPr>
        <w:tabs>
          <w:tab w:val="left" w:pos="720"/>
          <w:tab w:val="left" w:pos="900"/>
          <w:tab w:val="left" w:pos="126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Pr="00D94234" w:rsidRDefault="00314261" w:rsidP="00352FAF">
      <w:pPr>
        <w:tabs>
          <w:tab w:val="left" w:pos="720"/>
          <w:tab w:val="left" w:pos="900"/>
          <w:tab w:val="left" w:pos="126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6D5B09" w:rsidRPr="00D94234" w:rsidRDefault="00352FAF" w:rsidP="00352FAF">
      <w:pPr>
        <w:pStyle w:val="1"/>
        <w:tabs>
          <w:tab w:val="left" w:pos="36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6D5B09" w:rsidRPr="00D94234">
        <w:rPr>
          <w:rFonts w:ascii="TH Sarabun New" w:hAnsi="TH Sarabun New" w:cs="TH Sarabun New"/>
          <w:sz w:val="32"/>
          <w:szCs w:val="32"/>
        </w:rPr>
        <w:t xml:space="preserve">2.1.3 </w:t>
      </w:r>
      <w:r w:rsidR="006D5B09" w:rsidRPr="00D94234">
        <w:rPr>
          <w:rFonts w:ascii="TH Sarabun New" w:hAnsi="TH Sarabun New" w:cs="TH Sarabun New"/>
          <w:sz w:val="32"/>
          <w:szCs w:val="32"/>
          <w:cs/>
        </w:rPr>
        <w:t>ฐานข้อมูล</w:t>
      </w:r>
    </w:p>
    <w:p w:rsidR="006D5B09" w:rsidRPr="00D94234" w:rsidRDefault="006D5B09" w:rsidP="00352FAF">
      <w:pPr>
        <w:pStyle w:val="1"/>
        <w:tabs>
          <w:tab w:val="left" w:pos="720"/>
          <w:tab w:val="left" w:pos="900"/>
          <w:tab w:val="left" w:pos="12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 w:hint="cs"/>
          <w:sz w:val="32"/>
          <w:szCs w:val="32"/>
          <w:cs/>
        </w:rPr>
        <w:t>2.</w:t>
      </w:r>
      <w:r w:rsidRPr="00D94234">
        <w:rPr>
          <w:rFonts w:ascii="TH Sarabun New" w:hAnsi="TH Sarabun New" w:cs="TH Sarabun New"/>
          <w:sz w:val="32"/>
          <w:szCs w:val="32"/>
        </w:rPr>
        <w:t>1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.3.1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ความหมายของฐานข้อมูล</w:t>
      </w:r>
    </w:p>
    <w:p w:rsidR="006D5B09" w:rsidRPr="00D94234" w:rsidRDefault="006D5B09" w:rsidP="00352FAF">
      <w:pPr>
        <w:pStyle w:val="1"/>
        <w:tabs>
          <w:tab w:val="left" w:pos="9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มณีรัตน์ บุญล้ำ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7</w:t>
      </w:r>
      <w:r w:rsidRPr="00D94234">
        <w:rPr>
          <w:rFonts w:ascii="TH Sarabun New" w:hAnsi="TH Sarabun New" w:cs="TH Sarabun New"/>
          <w:sz w:val="32"/>
          <w:szCs w:val="32"/>
          <w:cs/>
        </w:rPr>
        <w:t>) ให้ความหมายของฐานข้อมูลว่าหมายถึง การรวบรวบรายละเอียดของข้อมูลที่มีความสัมพันธ์กันจากแหล่งต่างๆ ให้มาอยู่ในที่เดียวกัน ผู้ใช้งานสามารถใช้ข้อมูลร่วมกัน เพื่อให้เกิดการใช้ข้อมูลที่มีประสิทธิภาพทั้งในแง่ของการจัดการ และความถูกต้องแม่นยำของข้อมูล</w:t>
      </w:r>
    </w:p>
    <w:p w:rsidR="006D5B09" w:rsidRPr="00D94234" w:rsidRDefault="006D5B09" w:rsidP="00352FAF">
      <w:pPr>
        <w:pStyle w:val="1"/>
        <w:tabs>
          <w:tab w:val="left" w:pos="9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ธาริน สิทธิธรรมชารี</w:t>
      </w:r>
      <w:r w:rsidR="002641C5" w:rsidRPr="00D94234">
        <w:rPr>
          <w:rFonts w:ascii="TH Sarabun New" w:hAnsi="TH Sarabun New" w:cs="TH Sarabun New"/>
          <w:sz w:val="32"/>
          <w:szCs w:val="32"/>
          <w:cs/>
        </w:rPr>
        <w:t>และสุรสิทธิ์ คิวประสพศักดิ์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 xml:space="preserve">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4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) ได้กล่าวว่า ฐานข้อมูล คือที่อยู่ของข้อมูลที่มีความสัมพันธ์กัน หรืออาจจะเปรียบเทียบเป็นคลังของข้อมูลก็ได้ ข้อมูลเหล่านี้จะถูกจัดเก็บร่วมกันอย่างมีระบบและรูปแบบ ทำให้ง่ายต่อการประมวลผลและการจัดการ โดยปกติการใช้งานจะต้องมีโปรแกรมเพื่อการจัดการฐานข้อมูลที่มีอยู่เรียกว่า ดาตาเบส เมนเน็จเมนท์ ซิสเต็ม (</w:t>
      </w:r>
      <w:r w:rsidR="00AF0CD2" w:rsidRPr="00D94234">
        <w:rPr>
          <w:rFonts w:ascii="TH Sarabun New" w:hAnsi="TH Sarabun New" w:cs="TH Sarabun New"/>
          <w:sz w:val="32"/>
          <w:szCs w:val="32"/>
        </w:rPr>
        <w:t>Database Management System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AF0CD2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สำหรับฐานข้อมูลที่ได้รับความนิยมมากที่สุดในปัจจุบันจะเป็นแบบ รีเลชันนัล ดาตาเบส (</w:t>
      </w:r>
      <w:r w:rsidR="00AF0CD2" w:rsidRPr="00D94234">
        <w:rPr>
          <w:rFonts w:ascii="TH Sarabun New" w:hAnsi="TH Sarabun New" w:cs="TH Sarabun New"/>
          <w:sz w:val="32"/>
          <w:szCs w:val="32"/>
        </w:rPr>
        <w:t>Relational Database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AF0CD2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F0CD2" w:rsidRPr="00D94234">
        <w:rPr>
          <w:rFonts w:ascii="TH Sarabun New" w:hAnsi="TH Sarabun New" w:cs="TH Sarabun New"/>
          <w:sz w:val="32"/>
          <w:szCs w:val="32"/>
          <w:cs/>
        </w:rPr>
        <w:t>ซึ่งจะจัดเก็บข้อมูลในรูปแบบของตาราง โดยที่ข้อมูลในแต่ละตารางจะมีความสัมพันธ์ซึ่งกันและกัน</w:t>
      </w:r>
    </w:p>
    <w:p w:rsidR="00833E79" w:rsidRPr="00D94234" w:rsidRDefault="00833E79" w:rsidP="00352FAF">
      <w:pPr>
        <w:pStyle w:val="1"/>
        <w:tabs>
          <w:tab w:val="left" w:pos="9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จรณิต แก้วกังวาล (2538) ได้ให้ความหมายของฐานข้อมูล หมายถึง การรวบรวมข้อมูลที่สัมพันธ์กันและกำหนดรูปแบบการจัดเก็บอย่างเป็นระบบการจัดเก็บเป็นฐานข้อมูลมักจะเก็บที่หน่วยศุนย์กลางเพื่อให้ผู้ใช้หลายๆหน่วยงานในองค์กร สามารถเรียกใช้ข้อมูลที่จดเก็บไว้ได้ตามต้องการของแต่ละหน่วยงาน ซึ่งอาจถูกเรียกใช้เสมอๆเป็นข้อมูลที่ใช้ประจำ</w:t>
      </w:r>
    </w:p>
    <w:p w:rsidR="003823E0" w:rsidRPr="00D94234" w:rsidRDefault="003823E0" w:rsidP="00352FAF">
      <w:pPr>
        <w:pStyle w:val="1"/>
        <w:tabs>
          <w:tab w:val="left" w:pos="9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รุปได้ว่า ฐานข้อมูล หมายถึง การรวบรวบรายละเอียดของข้อมูลที่มีความสัมพันธ์กันจากแหล่งต่างๆ ให้มาอยู่ในที่เดียวกัน โดยข้อมูลเหล่านี้จะถูกจัดเก็บร่วมกันอย่างมีระบบและรูปแบบ ทำให้ง่ายต่อการประมวลผลและการจัดการ</w:t>
      </w:r>
    </w:p>
    <w:p w:rsidR="004B75AA" w:rsidRPr="00D94234" w:rsidRDefault="004B75AA" w:rsidP="00352FAF">
      <w:pPr>
        <w:pStyle w:val="1"/>
        <w:tabs>
          <w:tab w:val="left" w:pos="90"/>
          <w:tab w:val="left" w:pos="900"/>
          <w:tab w:val="left" w:pos="1260"/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.1.3.2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องค์ประกอบของฐานข้อมูล</w:t>
      </w:r>
    </w:p>
    <w:p w:rsidR="004B75AA" w:rsidRPr="00D94234" w:rsidRDefault="004B75AA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มณีรัตน์ บุญล้ำ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7</w:t>
      </w:r>
      <w:r w:rsidRPr="00D94234">
        <w:rPr>
          <w:rFonts w:ascii="TH Sarabun New" w:hAnsi="TH Sarabun New" w:cs="TH Sarabun New"/>
          <w:sz w:val="32"/>
          <w:szCs w:val="32"/>
          <w:cs/>
        </w:rPr>
        <w:t>) ได้กล่าวว่า เนื่องจากระบบฐานข้อมูลเป็นระบบที่มีข้อมูลเป็นจำนวนมากและมีความสัมพันธ์กัน ดังนั้นในระบบฐานข</w:t>
      </w:r>
      <w:r w:rsidR="00226167" w:rsidRPr="00D94234">
        <w:rPr>
          <w:rFonts w:ascii="TH Sarabun New" w:hAnsi="TH Sarabun New" w:cs="TH Sarabun New"/>
          <w:sz w:val="32"/>
          <w:szCs w:val="32"/>
          <w:cs/>
        </w:rPr>
        <w:t>้อมูล</w:t>
      </w:r>
      <w:r w:rsidRPr="00D94234">
        <w:rPr>
          <w:rFonts w:ascii="TH Sarabun New" w:hAnsi="TH Sarabun New" w:cs="TH Sarabun New"/>
          <w:sz w:val="32"/>
          <w:szCs w:val="32"/>
          <w:cs/>
        </w:rPr>
        <w:t>มีองค์ประกอบ 4 ประการคือ</w:t>
      </w:r>
    </w:p>
    <w:p w:rsidR="004B75AA" w:rsidRPr="00D94234" w:rsidRDefault="004B75AA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1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ข้อมูล (</w:t>
      </w:r>
      <w:r w:rsidRPr="00D94234">
        <w:rPr>
          <w:rFonts w:ascii="TH Sarabun New" w:hAnsi="TH Sarabun New" w:cs="TH Sarabun New"/>
          <w:sz w:val="32"/>
          <w:szCs w:val="32"/>
        </w:rPr>
        <w:t>Data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ระบบฐานข้อมูลเป็นการรวบรวมข้อมูลต่างๆ ที่มีความสัมพันธ์กันเข้าด้วยกัน อันทำให้เกิดการเรียกใช้ข้อมูลร่วมกันของบุคคลหลากหลายกลุ่ม ดังนั้นการเรียกใช้ข้อมูลก็ต้องมีความแตกต่างกันไปตามกลุ่มผู้ใช้งาน</w:t>
      </w:r>
    </w:p>
    <w:p w:rsidR="004B75AA" w:rsidRPr="00D94234" w:rsidRDefault="004B75AA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ฮาร์ดแวร์ (</w:t>
      </w:r>
      <w:r w:rsidR="000D1079" w:rsidRPr="00D94234">
        <w:rPr>
          <w:rFonts w:ascii="TH Sarabun New" w:hAnsi="TH Sarabun New" w:cs="TH Sarabun New"/>
          <w:sz w:val="32"/>
          <w:szCs w:val="32"/>
        </w:rPr>
        <w:t>Har</w:t>
      </w:r>
      <w:r w:rsidRPr="00D94234">
        <w:rPr>
          <w:rFonts w:ascii="TH Sarabun New" w:hAnsi="TH Sarabun New" w:cs="TH Sarabun New"/>
          <w:sz w:val="32"/>
          <w:szCs w:val="32"/>
        </w:rPr>
        <w:t>dware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0D1079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0D1079" w:rsidRPr="00D94234">
        <w:rPr>
          <w:rFonts w:ascii="TH Sarabun New" w:hAnsi="TH Sarabun New" w:cs="TH Sarabun New"/>
          <w:sz w:val="32"/>
          <w:szCs w:val="32"/>
          <w:cs/>
        </w:rPr>
        <w:t>ระบบฐานข้อมูลเป็นระบบที่มีการประมวลผลข้อมูลในปริมาณมาก ดังนั้น ความต้องการทางด้านฮาร์ดแวร์จึงต้องการฮาร์ดแวร์ที่มีหน่วยความจำหลัก หน่วยความจำสำรอง ส่วนประมวลผล ตลอดจนอุปกรณ์ในการนำเข้า และอุปกรณ์ในการแสดงผล ที่มีขนาดมากพอและต้องมีความเร็วสูง เพื่อเอื้ออำนวยให้การประมวลผลรวดเร็วและมีประสิทธิภาพ</w:t>
      </w:r>
    </w:p>
    <w:p w:rsidR="00D25EE9" w:rsidRPr="00D94234" w:rsidRDefault="000D1079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3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ซอฟต์แวร์ (</w:t>
      </w:r>
      <w:r w:rsidRPr="00D94234">
        <w:rPr>
          <w:rFonts w:ascii="TH Sarabun New" w:hAnsi="TH Sarabun New" w:cs="TH Sarabun New"/>
          <w:sz w:val="32"/>
          <w:szCs w:val="32"/>
        </w:rPr>
        <w:t>Software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หรือระบบจัดการฐานข้อมูล (</w:t>
      </w:r>
      <w:r w:rsidRPr="00D94234">
        <w:rPr>
          <w:rFonts w:ascii="TH Sarabun New" w:hAnsi="TH Sarabun New" w:cs="TH Sarabun New"/>
          <w:sz w:val="32"/>
          <w:szCs w:val="32"/>
        </w:rPr>
        <w:t xml:space="preserve">Database Management </w:t>
      </w:r>
      <w:proofErr w:type="spellStart"/>
      <w:r w:rsidRPr="00D94234">
        <w:rPr>
          <w:rFonts w:ascii="TH Sarabun New" w:hAnsi="TH Sarabun New" w:cs="TH Sarabun New"/>
          <w:sz w:val="32"/>
          <w:szCs w:val="32"/>
        </w:rPr>
        <w:t>System:DBMS</w:t>
      </w:r>
      <w:proofErr w:type="spellEnd"/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ระบบจัดการฐานข้อมูลจะต้องมีความสามารถในการทำหน้าที่ควบคุมดูแลการสร้าง การเรียกใช้ข้อมูล การแก้ไขข้อมูลหรือโครงสร้าง การจัดทำรายงาน โดยไม่เกิดความยุ่งยากต่อผู้ใช้งานระบบจัดการฐานข้อมูลจะเป็นตัวกลางประสานงานระหว่างการเรียกใช้ฐานข้อมูลในเครื่องกับผู้ใช้ระบบ</w:t>
      </w:r>
    </w:p>
    <w:p w:rsidR="000D1079" w:rsidRPr="00D94234" w:rsidRDefault="00D25EE9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0D1079" w:rsidRPr="00D94234">
        <w:rPr>
          <w:rFonts w:ascii="TH Sarabun New" w:hAnsi="TH Sarabun New" w:cs="TH Sarabun New"/>
          <w:sz w:val="32"/>
          <w:szCs w:val="32"/>
          <w:cs/>
        </w:rPr>
        <w:t>4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)</w:t>
      </w:r>
      <w:r w:rsidR="000D1079" w:rsidRPr="00D94234">
        <w:rPr>
          <w:rFonts w:ascii="TH Sarabun New" w:hAnsi="TH Sarabun New" w:cs="TH Sarabun New"/>
          <w:sz w:val="32"/>
          <w:szCs w:val="32"/>
          <w:cs/>
        </w:rPr>
        <w:t xml:space="preserve"> ผู้ใช้ (</w:t>
      </w:r>
      <w:r w:rsidR="000D1079" w:rsidRPr="00D94234">
        <w:rPr>
          <w:rFonts w:ascii="TH Sarabun New" w:hAnsi="TH Sarabun New" w:cs="TH Sarabun New"/>
          <w:sz w:val="32"/>
          <w:szCs w:val="32"/>
        </w:rPr>
        <w:t>User</w:t>
      </w:r>
      <w:r w:rsidR="000D1079"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0D1079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0D1079" w:rsidRPr="00D94234">
        <w:rPr>
          <w:rFonts w:ascii="TH Sarabun New" w:hAnsi="TH Sarabun New" w:cs="TH Sarabun New"/>
          <w:sz w:val="32"/>
          <w:szCs w:val="32"/>
          <w:cs/>
        </w:rPr>
        <w:t>เป็นองค์ประกอบของทุกๆระบบในระบบฐานข้อมูลแบ่งผู้ใช้ออกเป็น 3 ระดับคือ</w:t>
      </w:r>
    </w:p>
    <w:p w:rsidR="000D1079" w:rsidRPr="00D94234" w:rsidRDefault="000D1079" w:rsidP="00352FAF">
      <w:pPr>
        <w:pStyle w:val="1"/>
        <w:tabs>
          <w:tab w:val="left" w:pos="90"/>
          <w:tab w:val="left" w:pos="1800"/>
          <w:tab w:val="left" w:pos="198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226167" w:rsidRPr="00D94234">
        <w:rPr>
          <w:rFonts w:ascii="TH Sarabun New" w:hAnsi="TH Sarabun New" w:cs="TH Sarabun New"/>
          <w:sz w:val="32"/>
          <w:szCs w:val="32"/>
        </w:rPr>
        <w:t>4.</w:t>
      </w:r>
      <w:r w:rsidRPr="00D94234">
        <w:rPr>
          <w:rFonts w:ascii="TH Sarabun New" w:hAnsi="TH Sarabun New" w:cs="TH Sarabun New"/>
          <w:sz w:val="32"/>
          <w:szCs w:val="32"/>
          <w:cs/>
        </w:rPr>
        <w:t>1) นักพัฒนาโปรแกรม (</w:t>
      </w:r>
      <w:r w:rsidRPr="00D94234">
        <w:rPr>
          <w:rFonts w:ascii="TH Sarabun New" w:hAnsi="TH Sarabun New" w:cs="TH Sarabun New"/>
          <w:sz w:val="32"/>
          <w:szCs w:val="32"/>
        </w:rPr>
        <w:t>Application Programmer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มีหน้าที่ในการพัฒนาหรือเขียนโปรแกรม ทั้งภาษาระดับสูงและการนำคำสั่งของระบบการจัดการฐานข้อมูลมาเรียบเรียงเป็นโปรแกรมการทำงานต่างๆ ให้แก่กลุ่มผู้ใช้งานระดับปลายให้สามารถใช้งานได้อย่างสะดวก</w:t>
      </w:r>
      <w:r w:rsidR="00997032" w:rsidRPr="00D94234">
        <w:rPr>
          <w:rFonts w:ascii="TH Sarabun New" w:hAnsi="TH Sarabun New" w:cs="TH Sarabun New"/>
          <w:sz w:val="32"/>
          <w:szCs w:val="32"/>
          <w:cs/>
        </w:rPr>
        <w:t>โดยผู้ใช้ไม่จำเป็นต้องรู้คำสั่งของระบบการจัดการฐานข้อมูล เพียงกดปุ่มต่างๆ ตามโปรแกรมที่นักพัฒนาโปรแกรมเป็นผู้สร้างขึ้นเท่านั้น</w:t>
      </w:r>
    </w:p>
    <w:p w:rsidR="00AF0CD2" w:rsidRPr="00D94234" w:rsidRDefault="00997032" w:rsidP="00352FAF">
      <w:pPr>
        <w:pStyle w:val="1"/>
        <w:tabs>
          <w:tab w:val="left" w:pos="90"/>
          <w:tab w:val="left" w:pos="1800"/>
          <w:tab w:val="left" w:pos="198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226167" w:rsidRPr="00D94234">
        <w:rPr>
          <w:rFonts w:ascii="TH Sarabun New" w:hAnsi="TH Sarabun New" w:cs="TH Sarabun New"/>
          <w:sz w:val="32"/>
          <w:szCs w:val="32"/>
        </w:rPr>
        <w:t>4.</w:t>
      </w:r>
      <w:r w:rsidRPr="00D94234">
        <w:rPr>
          <w:rFonts w:ascii="TH Sarabun New" w:hAnsi="TH Sarabun New" w:cs="TH Sarabun New"/>
          <w:sz w:val="32"/>
          <w:szCs w:val="32"/>
          <w:cs/>
        </w:rPr>
        <w:t>2) ผู้ใช้ระดับปลาย (</w:t>
      </w:r>
      <w:r w:rsidRPr="00D94234">
        <w:rPr>
          <w:rFonts w:ascii="TH Sarabun New" w:hAnsi="TH Sarabun New" w:cs="TH Sarabun New"/>
          <w:sz w:val="32"/>
          <w:szCs w:val="32"/>
        </w:rPr>
        <w:t>End User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ผู้ใช้กลุ่มนี้จะเป็นกลุ่มผู้ใช้งานในหน่วยงานต่างๆ ซึ่งจะเป็นผู้ที่ทำให้เกิดข้อมูลต่างๆ ขึ้นในระบบฐานข้อมูล และจะเป็นผู้ที่ทำให้ระบบฐานข้อมูลเป็นไปตามวัตถุประสงค์คือ มีการเรียกใช้และประมวลผลข้อมูลได้อย่างมีประสิทธิภาพ</w:t>
      </w:r>
    </w:p>
    <w:p w:rsidR="00997032" w:rsidRPr="00D94234" w:rsidRDefault="00997032" w:rsidP="00352FAF">
      <w:pPr>
        <w:pStyle w:val="1"/>
        <w:tabs>
          <w:tab w:val="left" w:pos="90"/>
          <w:tab w:val="left" w:pos="1620"/>
          <w:tab w:val="left" w:pos="1800"/>
          <w:tab w:val="left" w:pos="198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226167" w:rsidRPr="00D94234">
        <w:rPr>
          <w:rFonts w:ascii="TH Sarabun New" w:hAnsi="TH Sarabun New" w:cs="TH Sarabun New"/>
          <w:sz w:val="32"/>
          <w:szCs w:val="32"/>
        </w:rPr>
        <w:t>4.</w:t>
      </w:r>
      <w:r w:rsidRPr="00D94234">
        <w:rPr>
          <w:rFonts w:ascii="TH Sarabun New" w:hAnsi="TH Sarabun New" w:cs="TH Sarabun New"/>
          <w:sz w:val="32"/>
          <w:szCs w:val="32"/>
          <w:cs/>
        </w:rPr>
        <w:t>3) ผู้จัดการฐานข้อมูล (</w:t>
      </w:r>
      <w:r w:rsidRPr="00D94234">
        <w:rPr>
          <w:rFonts w:ascii="TH Sarabun New" w:hAnsi="TH Sarabun New" w:cs="TH Sarabun New"/>
          <w:sz w:val="32"/>
          <w:szCs w:val="32"/>
        </w:rPr>
        <w:t>Database administrator: DBA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ในระบบฐานข้อมูลจะมีผู้ดูแลระบบซึ่งเป็นบุล</w:t>
      </w:r>
      <w:r w:rsidR="00D25EE9" w:rsidRPr="00D94234">
        <w:rPr>
          <w:rFonts w:ascii="TH Sarabun New" w:hAnsi="TH Sarabun New" w:cs="TH Sarabun New"/>
          <w:sz w:val="32"/>
          <w:szCs w:val="32"/>
          <w:cs/>
        </w:rPr>
        <w:t>คล</w:t>
      </w:r>
      <w:r w:rsidRPr="00D94234">
        <w:rPr>
          <w:rFonts w:ascii="TH Sarabun New" w:hAnsi="TH Sarabun New" w:cs="TH Sarabun New"/>
          <w:sz w:val="32"/>
          <w:szCs w:val="32"/>
          <w:cs/>
        </w:rPr>
        <w:t>สำคัญที่ทำหน้าที</w:t>
      </w:r>
      <w:r w:rsidR="00D25EE9" w:rsidRPr="00D94234">
        <w:rPr>
          <w:rFonts w:ascii="TH Sarabun New" w:hAnsi="TH Sarabun New" w:cs="TH Sarabun New"/>
          <w:sz w:val="32"/>
          <w:szCs w:val="32"/>
          <w:cs/>
        </w:rPr>
        <w:t>่บริหารจัดการงานของระบบฐานข้อมู</w:t>
      </w:r>
      <w:r w:rsidRPr="00D94234">
        <w:rPr>
          <w:rFonts w:ascii="TH Sarabun New" w:hAnsi="TH Sarabun New" w:cs="TH Sarabun New"/>
          <w:sz w:val="32"/>
          <w:szCs w:val="32"/>
          <w:cs/>
        </w:rPr>
        <w:t>ลและความต้องการของบุคคลทุกกลุ่มให้ประสานงานกันอย่างมีประสิทธิภาพ</w:t>
      </w:r>
    </w:p>
    <w:p w:rsidR="00997032" w:rsidRPr="00D94234" w:rsidRDefault="00997032" w:rsidP="00352FAF">
      <w:pPr>
        <w:pStyle w:val="1"/>
        <w:tabs>
          <w:tab w:val="left" w:pos="90"/>
          <w:tab w:val="left" w:pos="162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ธาริน สิทธิธรรมชารีและสุรสิทธิ์ คิวประสพศิกดิ์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6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) ได้กล่าวว่า ระบบฐานข้อมูลจะประกอบไปด้วย ฐานข้อมูล ระบบจัดการฐานข้อมูล และ </w:t>
      </w:r>
      <w:r w:rsidRPr="00D94234">
        <w:rPr>
          <w:rFonts w:ascii="TH Sarabun New" w:hAnsi="TH Sarabun New" w:cs="TH Sarabun New"/>
          <w:sz w:val="32"/>
          <w:szCs w:val="32"/>
        </w:rPr>
        <w:t xml:space="preserve">Data Dictionary </w:t>
      </w:r>
      <w:r w:rsidRPr="00D94234">
        <w:rPr>
          <w:rFonts w:ascii="TH Sarabun New" w:hAnsi="TH Sarabun New" w:cs="TH Sarabun New"/>
          <w:sz w:val="32"/>
          <w:szCs w:val="32"/>
          <w:cs/>
        </w:rPr>
        <w:t>โดยที่ฐานข้อมูลจะเป็นที่จัดเก็บข้อมูลต่างๆ ที่เกี่ยว</w:t>
      </w:r>
      <w:r w:rsidR="00226167" w:rsidRPr="00D94234">
        <w:rPr>
          <w:rFonts w:ascii="TH Sarabun New" w:hAnsi="TH Sarabun New" w:cs="TH Sarabun New"/>
          <w:sz w:val="32"/>
          <w:szCs w:val="32"/>
          <w:cs/>
        </w:rPr>
        <w:t xml:space="preserve">ข้องไว้ด้วยกัน มีระบบการจัดการฐานข้อมูลทำหน้าที่จัดการกับฐานข้อมูลดังกล่าว และโครงสร้างของฐานข้อมูลจะถูกจัดเก็บไว้ใน </w:t>
      </w:r>
      <w:r w:rsidR="00226167" w:rsidRPr="00D94234">
        <w:rPr>
          <w:rFonts w:ascii="TH Sarabun New" w:hAnsi="TH Sarabun New" w:cs="TH Sarabun New"/>
          <w:sz w:val="32"/>
          <w:szCs w:val="32"/>
        </w:rPr>
        <w:t>Data Dictionary</w:t>
      </w:r>
    </w:p>
    <w:p w:rsidR="003651A9" w:rsidRPr="00D94234" w:rsidRDefault="003404D7" w:rsidP="00352FAF">
      <w:pPr>
        <w:pStyle w:val="1"/>
        <w:tabs>
          <w:tab w:val="left" w:pos="90"/>
          <w:tab w:val="left" w:pos="162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Pr="00D94234">
        <w:rPr>
          <w:rFonts w:ascii="TH Sarabun New" w:hAnsi="TH Sarabun New" w:cs="TH Sarabun New"/>
          <w:sz w:val="32"/>
          <w:szCs w:val="32"/>
        </w:rPr>
        <w:tab/>
      </w:r>
      <w:r w:rsidR="00B865A5" w:rsidRPr="00D94234">
        <w:rPr>
          <w:rFonts w:ascii="TH Sarabun New" w:hAnsi="TH Sarabun New" w:cs="TH Sarabun New"/>
          <w:sz w:val="32"/>
          <w:szCs w:val="32"/>
          <w:cs/>
        </w:rPr>
        <w:t xml:space="preserve">สรุปได้ว่า </w:t>
      </w:r>
      <w:r w:rsidR="003651A9" w:rsidRPr="00D94234">
        <w:rPr>
          <w:rFonts w:ascii="TH Sarabun New" w:hAnsi="TH Sarabun New" w:cs="TH Sarabun New"/>
          <w:sz w:val="32"/>
          <w:szCs w:val="32"/>
          <w:cs/>
        </w:rPr>
        <w:t>องค์ประกอบของฐานข้อมูลมี 4 ประการคือ ข้อมูล (</w:t>
      </w:r>
      <w:r w:rsidR="003651A9" w:rsidRPr="00D94234">
        <w:rPr>
          <w:rFonts w:ascii="TH Sarabun New" w:hAnsi="TH Sarabun New" w:cs="TH Sarabun New"/>
          <w:sz w:val="32"/>
          <w:szCs w:val="32"/>
        </w:rPr>
        <w:t>Data</w:t>
      </w:r>
      <w:r w:rsidR="003651A9"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="003651A9" w:rsidRPr="00D94234">
        <w:rPr>
          <w:rFonts w:ascii="TH Sarabun New" w:hAnsi="TH Sarabun New" w:cs="TH Sarabun New"/>
          <w:sz w:val="32"/>
          <w:szCs w:val="32"/>
        </w:rPr>
        <w:t xml:space="preserve"> </w:t>
      </w:r>
    </w:p>
    <w:p w:rsidR="003651A9" w:rsidRPr="00D94234" w:rsidRDefault="003651A9" w:rsidP="00352FAF">
      <w:pPr>
        <w:pStyle w:val="1"/>
        <w:tabs>
          <w:tab w:val="left" w:pos="90"/>
          <w:tab w:val="left" w:pos="1620"/>
          <w:tab w:val="left" w:pos="18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>ฮาร์ดแวร์ (</w:t>
      </w:r>
      <w:r w:rsidRPr="00D94234">
        <w:rPr>
          <w:rFonts w:ascii="TH Sarabun New" w:hAnsi="TH Sarabun New" w:cs="TH Sarabun New"/>
          <w:sz w:val="32"/>
          <w:szCs w:val="32"/>
        </w:rPr>
        <w:t>Hardware</w:t>
      </w:r>
      <w:r w:rsidRPr="00D94234">
        <w:rPr>
          <w:rFonts w:ascii="TH Sarabun New" w:hAnsi="TH Sarabun New" w:cs="TH Sarabun New"/>
          <w:sz w:val="32"/>
          <w:szCs w:val="32"/>
          <w:cs/>
        </w:rPr>
        <w:t>) ซอฟต์แวร์ (</w:t>
      </w:r>
      <w:r w:rsidRPr="00D94234">
        <w:rPr>
          <w:rFonts w:ascii="TH Sarabun New" w:hAnsi="TH Sarabun New" w:cs="TH Sarabun New"/>
          <w:sz w:val="32"/>
          <w:szCs w:val="32"/>
        </w:rPr>
        <w:t>Software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ผู้ใช้ (</w:t>
      </w:r>
      <w:r w:rsidRPr="00D94234">
        <w:rPr>
          <w:rFonts w:ascii="TH Sarabun New" w:hAnsi="TH Sarabun New" w:cs="TH Sarabun New"/>
          <w:sz w:val="32"/>
          <w:szCs w:val="32"/>
        </w:rPr>
        <w:t>User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) โดยที่ฐานข้อมูลจะเป็นที่จัดเก็บข้อมูลต่างๆ ที่เกี่ยวข้องไว้ด้วยกัน มีระบบการจัดการฐานข้อมูลทำหน้าที่จัดการกับฐานข้อมูลดังกล่าว และโครงสร้างของฐานข้อมูลจะถูกจัดเก็บไว้ใน </w:t>
      </w:r>
      <w:r w:rsidRPr="00D94234">
        <w:rPr>
          <w:rFonts w:ascii="TH Sarabun New" w:hAnsi="TH Sarabun New" w:cs="TH Sarabun New"/>
          <w:sz w:val="32"/>
          <w:szCs w:val="32"/>
        </w:rPr>
        <w:t>Data Dictionary</w:t>
      </w:r>
    </w:p>
    <w:p w:rsidR="00270256" w:rsidRPr="00D94234" w:rsidRDefault="00860D83" w:rsidP="00352FAF">
      <w:pPr>
        <w:pStyle w:val="1"/>
        <w:tabs>
          <w:tab w:val="left" w:pos="36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 xml:space="preserve">2.1.4 ภาษา </w:t>
      </w:r>
      <w:r w:rsidRPr="00D94234">
        <w:rPr>
          <w:rFonts w:ascii="TH Sarabun New" w:hAnsi="TH Sarabun New" w:cs="TH Sarabun New"/>
          <w:sz w:val="32"/>
          <w:szCs w:val="32"/>
        </w:rPr>
        <w:t xml:space="preserve">PHP </w:t>
      </w:r>
    </w:p>
    <w:p w:rsidR="00860D83" w:rsidRPr="00D94234" w:rsidRDefault="00860D83" w:rsidP="00352FAF">
      <w:pPr>
        <w:pStyle w:val="1"/>
        <w:tabs>
          <w:tab w:val="left" w:pos="90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352FAF">
        <w:rPr>
          <w:rFonts w:ascii="TH Sarabun New" w:hAnsi="TH Sarabun New" w:cs="TH Sarabun New" w:hint="cs"/>
          <w:sz w:val="32"/>
          <w:szCs w:val="32"/>
          <w:cs/>
        </w:rPr>
        <w:t>2.</w:t>
      </w:r>
      <w:r w:rsidR="0028639E" w:rsidRPr="00D94234">
        <w:rPr>
          <w:rFonts w:ascii="TH Sarabun New" w:hAnsi="TH Sarabun New" w:cs="TH Sarabun New"/>
          <w:sz w:val="32"/>
          <w:szCs w:val="32"/>
          <w:cs/>
        </w:rPr>
        <w:t>1</w:t>
      </w:r>
      <w:r w:rsidR="00352FAF">
        <w:rPr>
          <w:rFonts w:ascii="TH Sarabun New" w:hAnsi="TH Sarabun New" w:cs="TH Sarabun New" w:hint="cs"/>
          <w:sz w:val="32"/>
          <w:szCs w:val="32"/>
          <w:cs/>
        </w:rPr>
        <w:t>.4.1</w:t>
      </w:r>
      <w:r w:rsidR="0028639E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B2FAE" w:rsidRPr="00D94234">
        <w:rPr>
          <w:rFonts w:ascii="TH Sarabun New" w:hAnsi="TH Sarabun New" w:cs="TH Sarabun New"/>
          <w:sz w:val="32"/>
          <w:szCs w:val="32"/>
          <w:cs/>
        </w:rPr>
        <w:t>ความ</w:t>
      </w:r>
      <w:r w:rsidR="008447B5" w:rsidRPr="00D94234">
        <w:rPr>
          <w:rFonts w:ascii="TH Sarabun New" w:hAnsi="TH Sarabun New" w:cs="TH Sarabun New"/>
          <w:sz w:val="32"/>
          <w:szCs w:val="32"/>
          <w:cs/>
        </w:rPr>
        <w:t>หมายและความเป็นมา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ของภาษา </w:t>
      </w:r>
      <w:r w:rsidRPr="00D94234">
        <w:rPr>
          <w:rFonts w:ascii="TH Sarabun New" w:hAnsi="TH Sarabun New" w:cs="TH Sarabun New"/>
          <w:sz w:val="32"/>
          <w:szCs w:val="32"/>
        </w:rPr>
        <w:t>PHP</w:t>
      </w:r>
    </w:p>
    <w:p w:rsidR="005B2FAE" w:rsidRPr="00D94234" w:rsidRDefault="005B2FAE" w:rsidP="00352FAF">
      <w:pPr>
        <w:pStyle w:val="1"/>
        <w:tabs>
          <w:tab w:val="left" w:pos="72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สุพิน วรรณา (25</w:t>
      </w:r>
      <w:r w:rsidR="00034A0E">
        <w:rPr>
          <w:rFonts w:ascii="TH Sarabun New" w:hAnsi="TH Sarabun New" w:cs="TH Sarabun New" w:hint="cs"/>
          <w:sz w:val="32"/>
          <w:szCs w:val="32"/>
          <w:cs/>
        </w:rPr>
        <w:t>57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) ได้กล่าวว่า </w:t>
      </w:r>
      <w:r w:rsidRPr="00D94234">
        <w:rPr>
          <w:rFonts w:ascii="TH Sarabun New" w:hAnsi="TH Sarabun New" w:cs="TH Sarabun New"/>
          <w:sz w:val="32"/>
          <w:szCs w:val="32"/>
        </w:rPr>
        <w:t xml:space="preserve">PHP (Professional Home Page)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เป็นภาษาสคริปต์ </w:t>
      </w:r>
      <w:r w:rsidRPr="00D94234">
        <w:rPr>
          <w:rFonts w:ascii="TH Sarabun New" w:hAnsi="TH Sarabun New" w:cs="TH Sarabun New"/>
          <w:sz w:val="32"/>
          <w:szCs w:val="32"/>
        </w:rPr>
        <w:t xml:space="preserve">(Script Language)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ประเภทหนึ่งที่ได้รับความนิยมจากผู้พัฒนาเว็บไซต์ต่าง ทั่วโลก เนื่องจากว่า </w:t>
      </w:r>
      <w:r w:rsidRPr="00D94234">
        <w:rPr>
          <w:rFonts w:ascii="TH Sarabun New" w:hAnsi="TH Sarabun New" w:cs="TH Sarabun New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ถูกพัฒนาเพื่อการพัฒนาเว็บไซต์โดยเฉพาะ เป็นภาษาที่เรียกว่า </w:t>
      </w:r>
      <w:r w:rsidRPr="00D94234">
        <w:rPr>
          <w:rFonts w:ascii="TH Sarabun New" w:hAnsi="TH Sarabun New" w:cs="TH Sarabun New"/>
          <w:sz w:val="32"/>
          <w:szCs w:val="32"/>
        </w:rPr>
        <w:t xml:space="preserve">Server Side </w:t>
      </w:r>
      <w:r w:rsidRPr="00D94234">
        <w:rPr>
          <w:rFonts w:ascii="TH Sarabun New" w:hAnsi="TH Sarabun New" w:cs="TH Sarabun New"/>
          <w:sz w:val="32"/>
          <w:szCs w:val="32"/>
        </w:rPr>
        <w:lastRenderedPageBreak/>
        <w:t xml:space="preserve">Include (SSI)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D94234">
        <w:rPr>
          <w:rFonts w:ascii="TH Sarabun New" w:hAnsi="TH Sarabun New" w:cs="TH Sarabun New"/>
          <w:sz w:val="32"/>
          <w:szCs w:val="32"/>
        </w:rPr>
        <w:t xml:space="preserve">HTML-embedded scripting language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ซึ่งเป็นเครื่องมือที่สำคัญ ทำให้สามารถใส่คริปต์ของ </w:t>
      </w:r>
      <w:r w:rsidRPr="00D94234">
        <w:rPr>
          <w:rFonts w:ascii="TH Sarabun New" w:hAnsi="TH Sarabun New" w:cs="TH Sarabun New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ไว้ในเอกสาร </w:t>
      </w:r>
      <w:r w:rsidRPr="00D94234">
        <w:rPr>
          <w:rFonts w:ascii="TH Sarabun New" w:hAnsi="TH Sarabun New" w:cs="TH Sarabun New"/>
          <w:sz w:val="32"/>
          <w:szCs w:val="32"/>
        </w:rPr>
        <w:t xml:space="preserve">(file)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ของ </w:t>
      </w:r>
      <w:r w:rsidRPr="00D94234">
        <w:rPr>
          <w:rFonts w:ascii="TH Sarabun New" w:hAnsi="TH Sarabun New" w:cs="TH Sarabun New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ได้เลยเมื่อเอกสารของ </w:t>
      </w:r>
      <w:r w:rsidRPr="00D94234">
        <w:rPr>
          <w:rFonts w:ascii="TH Sarabun New" w:hAnsi="TH Sarabun New" w:cs="TH Sarabun New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นั้นถูกเรียกขึ้นมา </w:t>
      </w:r>
      <w:r w:rsidRPr="00D94234">
        <w:rPr>
          <w:rFonts w:ascii="TH Sarabun New" w:hAnsi="TH Sarabun New" w:cs="TH Sarabun New"/>
          <w:sz w:val="32"/>
          <w:szCs w:val="32"/>
        </w:rPr>
        <w:t xml:space="preserve">Web Server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ก็ตรวจสอบก่อนที่จะส่งเอกสารนั้นออกไปว่า ภายในเอกสารมีคริปต์ของ </w:t>
      </w:r>
      <w:r w:rsidRPr="00D94234">
        <w:rPr>
          <w:rFonts w:ascii="TH Sarabun New" w:hAnsi="TH Sarabun New" w:cs="TH Sarabun New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sz w:val="32"/>
          <w:szCs w:val="32"/>
          <w:cs/>
        </w:rPr>
        <w:t>อยู่หรือไม่ ถ้ามี</w:t>
      </w:r>
      <w:r w:rsidRPr="00D94234">
        <w:rPr>
          <w:rFonts w:ascii="TH Sarabun New" w:hAnsi="TH Sarabun New" w:cs="TH Sarabun New"/>
          <w:sz w:val="32"/>
          <w:szCs w:val="32"/>
        </w:rPr>
        <w:t xml:space="preserve"> Web Server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ก็จะทำงานในส่วนของสคริปต์ </w:t>
      </w:r>
      <w:r w:rsidRPr="00D94234">
        <w:rPr>
          <w:rFonts w:ascii="TH Sarabun New" w:hAnsi="TH Sarabun New" w:cs="TH Sarabun New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ให้เสร็จก่อน แล้วเอาผลลัพธ์ที่ได้รวมกับเนื้อหาของเอกสาร </w:t>
      </w:r>
      <w:r w:rsidRPr="00D94234">
        <w:rPr>
          <w:rFonts w:ascii="TH Sarabun New" w:hAnsi="TH Sarabun New" w:cs="TH Sarabun New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sz w:val="32"/>
          <w:szCs w:val="32"/>
          <w:cs/>
        </w:rPr>
        <w:t>แล้วส่งออกไป</w:t>
      </w:r>
    </w:p>
    <w:p w:rsidR="008447B5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กิติศักดิ์ เจริญโภคานน์ (25</w:t>
      </w:r>
      <w:r w:rsidR="00034A0E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51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) ได้ให้ความหมายไว้ว่า ภาษาพีเอชพี คือ เป็นการเขียนคำสั่งหรือโค้ดโปรแกรมบนฝั่งเซิฟเวอร์มีลักษณะคล้ายกับ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eal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หรือ 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C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ามารถร่วมใช้งานกับ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</w:p>
    <w:p w:rsidR="008447B5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ชูศึกดิ์ เจริญทรัพย์ (2552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ได้ให้ความหมายของ ภาษาพีเอชพีไว้ว่า เป็นภาษาคอมพิวเตอร์ในลักษณะเซิร์ฟเวอร์ไซด์สคริปต์ใช้สำหรับจัดทำเว็บไซต์ มีรากฐานโครงสร้างคำสั่งมาจากภาษาซี จาวา และเพิร์จ </w:t>
      </w:r>
    </w:p>
    <w:p w:rsidR="008447B5" w:rsidRPr="00D94234" w:rsidRDefault="008447B5" w:rsidP="00352FAF">
      <w:pPr>
        <w:tabs>
          <w:tab w:val="left" w:pos="1260"/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ิญญา น้อยดอนไพร (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2556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) สรุปว่า ภาษาพีเอชพี เป็นภาษาประเภทเซิร์ฟเวอร์ไซต์สคริปต์ คือประมวลผลและภาษาในฝั่งของเว็บเซิร์ฟเวอร์แล้วส่งกลับมายังเบราว์เซอร์เพื่อแสดงผลในฝั่งไคลเอนท์ </w:t>
      </w:r>
    </w:p>
    <w:p w:rsidR="0028639E" w:rsidRPr="00D94234" w:rsidRDefault="008447B5" w:rsidP="00352FAF">
      <w:pPr>
        <w:tabs>
          <w:tab w:val="left" w:pos="1260"/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รุปได้ว่า ภาษาพีเอชพี หมายถึง ภาษาคอมพิวเตอร์ ประเภทเซิร์ฟเวอร์ไซต์สคริปต์มีโครงสร้างคำสั่งมจากภาษาซี และ เพิร์ล ใช้งานร่วมกับ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HTML</w:t>
      </w:r>
    </w:p>
    <w:p w:rsidR="008447B5" w:rsidRPr="00D94234" w:rsidRDefault="00C50558" w:rsidP="00352FAF">
      <w:pPr>
        <w:tabs>
          <w:tab w:val="left" w:pos="900"/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2</w:t>
      </w:r>
      <w:r w:rsidR="00352FAF"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.1.4.2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ักการทำงาน</w:t>
      </w:r>
      <w:r w:rsidR="00D25EE9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ของภาษพีเอชพี </w:t>
      </w:r>
      <w:r w:rsidR="00D25EE9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PHP</w:t>
      </w:r>
    </w:p>
    <w:p w:rsidR="0028639E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ิญญา น้อยดอนไพร (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2556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)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ภาษาพีเอชพี ทำงานอยู่ในฝั่งเว็บเซิร์ฟเวอร์ ระหว่างที่ใช้งานเว็บเบราว์เซอร์เรียกชมเว็บไซต์ในฝั่งเซิร์ฟเวอร์จะทำการประมวลผลภาษาพีเอชพี และส่งผลลัพธ์เป็น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ายังเว็บเบราว์เซอร์ของไคลเอนท์ แสดงผลเป็นรูปร่างเว็บไซต์ จะเห็นเฉพาะ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tags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ของ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ย่างเดียวไม่เป็นสคริปต์พีเอชพี เมื่อดูซอสโค้ดฝั่งไคลเอนท์</w:t>
      </w:r>
    </w:p>
    <w:p w:rsidR="0028639E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ีรสิทธิ์ อึ้งรัตนวงศ์</w:t>
      </w:r>
      <w:r w:rsidR="00D25EE9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(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2555)</w:t>
      </w:r>
      <w:r w:rsidR="00D25EE9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ได้ให้หลักการทำงานของภาษาพีเอชพีว่า เริ่มตั้งแต่ผู้ใช้ ส่งคำร้องขอไฟล์พีเอชพี จากเบราว์เซอร์ไปยังเว็บเซิร์ฟเวอร์ จากนั้นเว็บเซิร์ฟเวอร์จะประมวลแปลพีเอชพีตามที่ร้องขอและอาจเรียกใช้ฐานข้อมูล เสร็จแล้วก็ส่งผลลัพธ์กลับไปยังเ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ว็บบราว์เซอร์เป็นไฟล์พีเอชพี</w:t>
      </w:r>
    </w:p>
    <w:p w:rsidR="0028639E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ุพิชญาย์ เดชะธิติธนวงศ์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(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2548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)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สรุปว่า ฝั่งไคลเอนท์ทำการร้องขอจากเครื่องเซิร์ฟเวอร์ เซิร์ฟเวอร์จะค้นหาไฟล์พีเอชพี แล้วประมวลผล แล้วส่งผลลัพธ์ไปยังเครื่องไคลเอนท์ ดังนั้นจึงสรุปได้ว่า หลักการทำงานคือ เมื่อมีการร้องขอไฟล์ จากเว็บบราว์เซอร์ไปยังเครื่องเซิร์ฟเวอร์แล้วประมวลผลตามคำร้องขออาจเรียกข้อมูล จากฐานข้อมูลเสร็จแล้วส่งผลลัพธ์ไปยังเว็บเซิร์ฟเวอร์</w:t>
      </w:r>
    </w:p>
    <w:p w:rsidR="00D62B64" w:rsidRPr="00D94234" w:rsidRDefault="00A14DF3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รุปได้ว่า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หลักการทำงานของภาษาพีเอชพีเริ่มต้นตั้งแต่ผู้ใช้ส่งคำร้องไปยังเว็บเซิร์ฟเวอร์ระหว่างที่ใช้งานเว็บเบราว์เซอร์เรียกชมเว็บไซต์ในฝั่งเซิร์ฟเวอร์จะทำการประมวลผลภาษาพีเอชพี และส่งผลลัพธ์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lastRenderedPageBreak/>
        <w:t xml:space="preserve">เป็น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ายังเว็บเ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บราว์เซอร์ของไคลเอนท์ แสดงผลเป็นรูปร่างเว็บไซต์ จะเห็นเฉพาะ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tags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ของ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อย่างเดียวไม่เป็นสคริปต์พีเอชพี เมื่อดูซอสโค้ดฝั่งไคลเอนท์</w:t>
      </w:r>
      <w:r w:rsidR="008447B5" w:rsidRPr="00D94234"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 xml:space="preserve"> </w:t>
      </w:r>
    </w:p>
    <w:p w:rsidR="008447B5" w:rsidRPr="00D94234" w:rsidRDefault="00352FAF" w:rsidP="00352FAF">
      <w:pPr>
        <w:tabs>
          <w:tab w:val="left" w:pos="900"/>
          <w:tab w:val="left" w:pos="1440"/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>
        <w:rPr>
          <w:rFonts w:ascii="TH Sarabun New" w:hAnsi="TH Sarabun New" w:cs="TH Sarabun New"/>
          <w:b/>
          <w:bCs/>
          <w:color w:val="000000" w:themeColor="text1"/>
          <w:sz w:val="32"/>
          <w:szCs w:val="32"/>
          <w:cs/>
        </w:rPr>
        <w:tab/>
      </w:r>
      <w:r>
        <w:rPr>
          <w:rFonts w:ascii="TH Sarabun New" w:hAnsi="TH Sarabun New" w:cs="TH Sarabun New" w:hint="cs"/>
          <w:color w:val="000000" w:themeColor="text1"/>
          <w:sz w:val="32"/>
          <w:szCs w:val="32"/>
          <w:cs/>
        </w:rPr>
        <w:t>2.1.4.3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มือเขียนสคริปต์ภาษา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PHP</w:t>
      </w:r>
    </w:p>
    <w:p w:rsidR="0028639E" w:rsidRPr="00D94234" w:rsidRDefault="008447B5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จีระสิทธิ์ อึ้งรัตนวงศ์ (2555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)</w:t>
      </w:r>
      <w:r w:rsidR="0028639E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ครื่องมือที่เราจำเป็นต้องเตรียมเพื่อใช้ในการเขียน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มีดังนี้ โปรแกรมเว็บเซิร์ฟเวอร์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Apache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เพื่อจำลองเครื่องคอมพิวเตอร์ให้เสมือนเว็บเซิร์ฟเวอร์โปรแกรม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phpMyAdmin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ว้จัดการระบบฐานข้อมูล </w:t>
      </w:r>
      <w:proofErr w:type="spellStart"/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MySql</w:t>
      </w:r>
      <w:proofErr w:type="spellEnd"/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ปรแกรม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Dreamweaver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ใช้เขียนสคริปต์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HTML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,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โปรแกรม </w:t>
      </w:r>
      <w:proofErr w:type="spellStart"/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MySql</w:t>
      </w:r>
      <w:proofErr w:type="spellEnd"/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ำหรับสร้างฐานข้อมูลตัวแปร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สำหรับประมวลผลคำสั่ง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 </w:t>
      </w:r>
    </w:p>
    <w:p w:rsidR="0028639E" w:rsidRPr="00D94234" w:rsidRDefault="0028639E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ปริญญา น้อยดอนไพร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(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2556)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ด้อธิบายว่า ใช้งานร่วมกับเว็บเซิร์ฟเวอร์ เช่น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Persnal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 Web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Sever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Apache,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OmniHttpd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ร่วมกับโปรแกรมจัดการฐานข้อมูล เช่น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Oracle,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MySql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,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FilePro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MS SQL Sever </w:t>
      </w:r>
    </w:p>
    <w:p w:rsidR="008447B5" w:rsidRPr="00D94234" w:rsidRDefault="0028639E" w:rsidP="00352FAF">
      <w:pPr>
        <w:tabs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ทรงชัย แซ่เที่ยน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(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2558)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สรุปได้ว่า สำห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รับเครื่องมือ และไลบรารี่ต่างๆ ในการเขียน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ได้แก่ โปรแกรมเขียนโค้ด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IDE,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 โปรแกรมฐานข้อมูล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Apache, </w:t>
      </w:r>
      <w:proofErr w:type="spellStart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MySql</w:t>
      </w:r>
      <w:proofErr w:type="spellEnd"/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, phpMyAdmin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และ </w:t>
      </w:r>
      <w:r w:rsidR="008447B5" w:rsidRPr="00D94234">
        <w:rPr>
          <w:rFonts w:ascii="TH Sarabun New" w:hAnsi="TH Sarabun New" w:cs="TH Sarabun New"/>
          <w:color w:val="000000" w:themeColor="text1"/>
          <w:sz w:val="32"/>
          <w:szCs w:val="32"/>
        </w:rPr>
        <w:t>Firefox Web Browser</w:t>
      </w:r>
    </w:p>
    <w:p w:rsidR="009B7065" w:rsidRPr="00D94234" w:rsidRDefault="0028639E" w:rsidP="00352FAF">
      <w:pPr>
        <w:tabs>
          <w:tab w:val="left" w:pos="1620"/>
          <w:tab w:val="left" w:pos="1710"/>
        </w:tabs>
        <w:spacing w:after="0" w:line="240" w:lineRule="auto"/>
        <w:jc w:val="thaiDistribute"/>
        <w:rPr>
          <w:rFonts w:ascii="TH Sarabun New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ab/>
        <w:t>สรุปได้ว่า เครื่องมือเขียนสคร</w:t>
      </w:r>
      <w:r w:rsidR="00B613F6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ิ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 xml:space="preserve">ปต์ภาษา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</w:rPr>
        <w:t xml:space="preserve">PHP 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มีดังนี้ โปรแกรมเว็บเซ</w:t>
      </w:r>
      <w:r w:rsidR="00B613F6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ิ</w:t>
      </w:r>
      <w:r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ร์ฟเวอร์</w:t>
      </w:r>
      <w:r w:rsidR="00B613F6" w:rsidRPr="00D94234">
        <w:rPr>
          <w:rFonts w:ascii="TH Sarabun New" w:hAnsi="TH Sarabun New" w:cs="TH Sarabun New"/>
          <w:color w:val="000000" w:themeColor="text1"/>
          <w:sz w:val="32"/>
          <w:szCs w:val="32"/>
          <w:cs/>
        </w:rPr>
        <w:t>เพื่อจำลองเครื่องคอมพิวเตอร์เสมือนเว็บเซิร์ฟเวอร์และใช้งานร่วมกับโปรแกรมฐานข้อมูล</w:t>
      </w:r>
    </w:p>
    <w:p w:rsidR="00D63E31" w:rsidRDefault="00D63E31" w:rsidP="00D63E31">
      <w:pPr>
        <w:pStyle w:val="1"/>
        <w:tabs>
          <w:tab w:val="left" w:pos="36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>2.1.</w:t>
      </w:r>
      <w:r>
        <w:rPr>
          <w:rFonts w:ascii="TH Sarabun New" w:hAnsi="TH Sarabun New" w:cs="TH Sarabun New" w:hint="cs"/>
          <w:sz w:val="32"/>
          <w:szCs w:val="32"/>
          <w:cs/>
        </w:rPr>
        <w:t>5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หลักการใช้งาน </w:t>
      </w:r>
      <w:r>
        <w:rPr>
          <w:rFonts w:ascii="TH Sarabun New" w:hAnsi="TH Sarabun New" w:cs="TH Sarabun New"/>
          <w:sz w:val="32"/>
          <w:szCs w:val="32"/>
        </w:rPr>
        <w:t xml:space="preserve">CSS </w:t>
      </w:r>
      <w:r>
        <w:rPr>
          <w:rFonts w:ascii="TH Sarabun New" w:hAnsi="TH Sarabun New" w:cs="TH Sarabun New" w:hint="cs"/>
          <w:sz w:val="32"/>
          <w:szCs w:val="32"/>
          <w:cs/>
        </w:rPr>
        <w:t>เบื้องต้น</w:t>
      </w:r>
    </w:p>
    <w:p w:rsidR="0037522D" w:rsidRDefault="0037522D" w:rsidP="0037522D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 xml:space="preserve">2.1.5.1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ความหมายของ </w:t>
      </w:r>
      <w:r>
        <w:rPr>
          <w:rFonts w:ascii="TH Sarabun New" w:hAnsi="TH Sarabun New" w:cs="TH Sarabun New"/>
          <w:sz w:val="32"/>
          <w:szCs w:val="32"/>
        </w:rPr>
        <w:t>CSS</w:t>
      </w:r>
    </w:p>
    <w:p w:rsidR="00D63E31" w:rsidRDefault="00D63E31" w:rsidP="00D63E31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ย่อมาจาก </w:t>
      </w:r>
      <w:r w:rsidRPr="00D63E31">
        <w:rPr>
          <w:rFonts w:ascii="TH Sarabun New" w:hAnsi="TH Sarabun New" w:cs="TH Sarabun New"/>
          <w:sz w:val="32"/>
          <w:szCs w:val="32"/>
        </w:rPr>
        <w:t xml:space="preserve">Cascading Style Sheet 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มักเรียกโดยย่อว่า "สไตล์ชีต" คือภาษาที่ใช้เป็นส่วนของการจัดรูปแบบการแสดงผลเอกสาร 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โดยที่ </w:t>
      </w:r>
      <w:r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Pr="00D63E31">
        <w:rPr>
          <w:rFonts w:ascii="TH Sarabun New" w:hAnsi="TH Sarabun New" w:cs="TH Sarabun New"/>
          <w:sz w:val="32"/>
          <w:szCs w:val="32"/>
          <w:cs/>
        </w:rPr>
        <w:t>กำหนดกฏเกณฑ์ในการระบุรูปแบบ (หรือ "</w:t>
      </w:r>
      <w:r w:rsidRPr="00D63E31">
        <w:rPr>
          <w:rFonts w:ascii="TH Sarabun New" w:hAnsi="TH Sarabun New" w:cs="TH Sarabun New"/>
          <w:sz w:val="32"/>
          <w:szCs w:val="32"/>
        </w:rPr>
        <w:t xml:space="preserve">Style")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ของเนื้อหาในเอกสาร อันได้แก่ สีของข้อความ สีพื้นหลัง ประเภทตัวอักษร และการจัดวางข้อความ ซึ่งการกำหนดรูปแบบ หรือ </w:t>
      </w:r>
      <w:r w:rsidRPr="00D63E31">
        <w:rPr>
          <w:rFonts w:ascii="TH Sarabun New" w:hAnsi="TH Sarabun New" w:cs="TH Sarabun New"/>
          <w:sz w:val="32"/>
          <w:szCs w:val="32"/>
        </w:rPr>
        <w:t xml:space="preserve">Style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นี้ใช้หลักการของการแยกเนื้อหาเอกสาร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ออกจากคำสั่งที่ใช้ในการจัดรูปแบบการแสดงผล กำหนดให้รูปแบบของการแสดงผลเอกสาร ไม่ขึ้นอยู่กับเนื้อหาของเอกสาร เพื่อให้ง่ายต่อการจัดรูปแบบการแสดงผลลัพธ์ของเอกสาร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โดยเฉพาะในกรณีที่มีการเปลี่ยนแปลงเนื้อหาเอกสารบ่อยครั้ง หรือต้องการควบคุมให้รูปแบบการแสดงผลเอกสาร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>มีลักษณะของความสม่ำเสมอทั่วกันทุกหน้าเอกสารภายในเว็บไซต์เดียวกัน โดยกฏเกณฑ์ในการกำหนดรูปแบบ (</w:t>
      </w:r>
      <w:r w:rsidRPr="00D63E31">
        <w:rPr>
          <w:rFonts w:ascii="TH Sarabun New" w:hAnsi="TH Sarabun New" w:cs="TH Sarabun New"/>
          <w:sz w:val="32"/>
          <w:szCs w:val="32"/>
        </w:rPr>
        <w:t xml:space="preserve">Style)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เอกสาร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ถูกเพิ่มเข้ามาครั้งแรกใน </w:t>
      </w:r>
      <w:r w:rsidRPr="00D63E31">
        <w:rPr>
          <w:rFonts w:ascii="TH Sarabun New" w:hAnsi="TH Sarabun New" w:cs="TH Sarabun New"/>
          <w:sz w:val="32"/>
          <w:szCs w:val="32"/>
        </w:rPr>
        <w:t>HTML 4.0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  เมื่อปีพ.ศ. </w:t>
      </w:r>
      <w:r w:rsidRPr="00D63E31">
        <w:rPr>
          <w:rFonts w:ascii="TH Sarabun New" w:hAnsi="TH Sarabun New" w:cs="TH Sarabun New"/>
          <w:sz w:val="32"/>
          <w:szCs w:val="32"/>
        </w:rPr>
        <w:t>2539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 ในรูปแบบของ </w:t>
      </w:r>
      <w:r w:rsidRPr="00D63E31">
        <w:rPr>
          <w:rFonts w:ascii="TH Sarabun New" w:hAnsi="TH Sarabun New" w:cs="TH Sarabun New"/>
          <w:sz w:val="32"/>
          <w:szCs w:val="32"/>
        </w:rPr>
        <w:t xml:space="preserve">CSS level 1 Recommendations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ที่กำหนดโดย องค์กร </w:t>
      </w:r>
      <w:r w:rsidRPr="00D63E31">
        <w:rPr>
          <w:rFonts w:ascii="TH Sarabun New" w:hAnsi="TH Sarabun New" w:cs="TH Sarabun New"/>
          <w:sz w:val="32"/>
          <w:szCs w:val="32"/>
        </w:rPr>
        <w:t xml:space="preserve">World Wide Web Consortium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D63E31">
        <w:rPr>
          <w:rFonts w:ascii="TH Sarabun New" w:hAnsi="TH Sarabun New" w:cs="TH Sarabun New"/>
          <w:sz w:val="32"/>
          <w:szCs w:val="32"/>
        </w:rPr>
        <w:t>W3C</w:t>
      </w:r>
    </w:p>
    <w:p w:rsidR="00314261" w:rsidRDefault="00314261" w:rsidP="00D63E31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Default="00314261" w:rsidP="00D63E31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D63E31" w:rsidRPr="00D63E31" w:rsidRDefault="0037522D" w:rsidP="0037522D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  <w:t>2.1.5.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ประโยชน์ของ </w:t>
      </w:r>
      <w:r w:rsidR="00D63E31" w:rsidRPr="00D63E31">
        <w:rPr>
          <w:rFonts w:ascii="TH Sarabun New" w:hAnsi="TH Sarabun New" w:cs="TH Sarabun New"/>
          <w:sz w:val="32"/>
          <w:szCs w:val="32"/>
        </w:rPr>
        <w:t>CSS</w:t>
      </w:r>
    </w:p>
    <w:p w:rsidR="00D63E31" w:rsidRPr="00D63E31" w:rsidRDefault="0037522D" w:rsidP="0037522D">
      <w:pPr>
        <w:pStyle w:val="1"/>
        <w:tabs>
          <w:tab w:val="left" w:pos="3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</w:rPr>
        <w:t>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)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มีคุณสมบัติมากกว่า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tag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ของ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>เช่น การกำหนดกรอบให้ข้อความ รวมทั้งสี รูปแบบของข้อความที่กล่าวมาแล้ว</w:t>
      </w:r>
    </w:p>
    <w:p w:rsidR="00D63E31" w:rsidRPr="00D63E31" w:rsidRDefault="0037522D" w:rsidP="0037522D">
      <w:pPr>
        <w:pStyle w:val="1"/>
        <w:tabs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2)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นั้นกำหนดที่ต้นของไฟล์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หรือตำแหน่งอื่น ๆ ก็ได้ และสามารถมีผล กับเอกสารทั้งหมด หมายถึงกำหนด ครั้งเดียวจุดเดียวก็มีผลกับการแสดงผลทั้งหมด ทำให้เวลาแก้ไขหรือปรับปรุงทำได้สะดวก ไม่ต้องไล่ตามแก้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tag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>ต่างๆ ทั่วทั้งเอกสาร</w:t>
      </w:r>
    </w:p>
    <w:p w:rsidR="00D63E31" w:rsidRPr="00D63E31" w:rsidRDefault="0037522D" w:rsidP="0037522D">
      <w:pPr>
        <w:pStyle w:val="1"/>
        <w:tabs>
          <w:tab w:val="left" w:pos="36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D63E31" w:rsidRPr="00D63E31"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)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 xml:space="preserve">สามารถกำหนดแยกไว้ต่างหากจาก ไฟล์เอกสาร </w:t>
      </w:r>
      <w:r w:rsidR="00D63E31"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="00D63E31" w:rsidRPr="00D63E31">
        <w:rPr>
          <w:rFonts w:ascii="TH Sarabun New" w:hAnsi="TH Sarabun New" w:cs="TH Sarabun New"/>
          <w:sz w:val="32"/>
          <w:szCs w:val="32"/>
          <w:cs/>
        </w:rPr>
        <w:t>และสามารถนำมาใช้ร่วม กับเอกสารหลายไฟล์ได้ การแก้ไขก็แก้เพียง จุดเดียวก็มีผลกับเอกสารทั้งหมด</w:t>
      </w:r>
    </w:p>
    <w:p w:rsidR="00D63E31" w:rsidRDefault="00D63E31" w:rsidP="00D63E31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63E31">
        <w:rPr>
          <w:rFonts w:ascii="TH Sarabun New" w:hAnsi="TH Sarabun New" w:cs="TH Sarabun New"/>
          <w:sz w:val="32"/>
          <w:szCs w:val="32"/>
        </w:rPr>
        <w:t xml:space="preserve">     </w:t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กับ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/ 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นั้นทำหน้าที่คนละอย่างกัน โดย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/ XHTML </w:t>
      </w:r>
      <w:proofErr w:type="gramStart"/>
      <w:r w:rsidRPr="00D63E31">
        <w:rPr>
          <w:rFonts w:ascii="TH Sarabun New" w:hAnsi="TH Sarabun New" w:cs="TH Sarabun New"/>
          <w:sz w:val="32"/>
          <w:szCs w:val="32"/>
          <w:cs/>
        </w:rPr>
        <w:t>จะทำหน้าที่ในการวางโครงร่างเอกสารอย่างเป็นรูปแบบ  ถูกต้อง</w:t>
      </w:r>
      <w:proofErr w:type="gramEnd"/>
      <w:r w:rsidRPr="00D63E31">
        <w:rPr>
          <w:rFonts w:ascii="TH Sarabun New" w:hAnsi="TH Sarabun New" w:cs="TH Sarabun New"/>
          <w:sz w:val="32"/>
          <w:szCs w:val="32"/>
          <w:cs/>
        </w:rPr>
        <w:t xml:space="preserve"> เข้าใจง่าย  ไม่เกี่ยวข้องกับการแสดงผล  ส่วน </w:t>
      </w:r>
      <w:r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จะทำหน้าที่ในการตกแต่งเอกสารให้สวยงาม เรียกได้ว่า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/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คือส่วน </w:t>
      </w:r>
      <w:r w:rsidRPr="00D63E31">
        <w:rPr>
          <w:rFonts w:ascii="TH Sarabun New" w:hAnsi="TH Sarabun New" w:cs="TH Sarabun New"/>
          <w:sz w:val="32"/>
          <w:szCs w:val="32"/>
        </w:rPr>
        <w:t xml:space="preserve">coding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ส่วน  </w:t>
      </w:r>
      <w:r w:rsidRPr="00D63E31">
        <w:rPr>
          <w:rFonts w:ascii="TH Sarabun New" w:hAnsi="TH Sarabun New" w:cs="TH Sarabun New"/>
          <w:sz w:val="32"/>
          <w:szCs w:val="32"/>
        </w:rPr>
        <w:t xml:space="preserve">CSS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คือส่วน </w:t>
      </w:r>
      <w:r w:rsidRPr="00D63E31">
        <w:rPr>
          <w:rFonts w:ascii="TH Sarabun New" w:hAnsi="TH Sarabun New" w:cs="TH Sarabun New"/>
          <w:sz w:val="32"/>
          <w:szCs w:val="32"/>
        </w:rPr>
        <w:t>design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</w:p>
    <w:p w:rsidR="00D63E31" w:rsidRPr="00D63E31" w:rsidRDefault="00D63E31" w:rsidP="00D63E31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63E31">
        <w:rPr>
          <w:rFonts w:ascii="TH Sarabun New" w:hAnsi="TH Sarabun New" w:cs="TH Sarabun New"/>
          <w:sz w:val="32"/>
          <w:szCs w:val="32"/>
        </w:rPr>
        <w:t xml:space="preserve">     </w:t>
      </w:r>
      <w:r w:rsidR="0037522D">
        <w:rPr>
          <w:rFonts w:ascii="TH Sarabun New" w:hAnsi="TH Sarabun New" w:cs="TH Sarabun New"/>
          <w:sz w:val="32"/>
          <w:szCs w:val="32"/>
          <w:cs/>
        </w:rPr>
        <w:tab/>
      </w:r>
      <w:r w:rsidRPr="00D63E31">
        <w:rPr>
          <w:rFonts w:ascii="TH Sarabun New" w:hAnsi="TH Sarabun New" w:cs="TH Sarabun New"/>
          <w:sz w:val="32"/>
          <w:szCs w:val="32"/>
        </w:rPr>
        <w:t xml:space="preserve">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ย่อมาจาก </w:t>
      </w:r>
      <w:proofErr w:type="spellStart"/>
      <w:r w:rsidRPr="00D63E31">
        <w:rPr>
          <w:rFonts w:ascii="TH Sarabun New" w:hAnsi="TH Sarabun New" w:cs="TH Sarabun New"/>
          <w:sz w:val="32"/>
          <w:szCs w:val="32"/>
        </w:rPr>
        <w:t>eXtensible</w:t>
      </w:r>
      <w:proofErr w:type="spellEnd"/>
      <w:r w:rsidRPr="00D63E31">
        <w:rPr>
          <w:rFonts w:ascii="TH Sarabun New" w:hAnsi="TH Sarabun New" w:cs="TH Sarabun New"/>
          <w:sz w:val="32"/>
          <w:szCs w:val="32"/>
        </w:rPr>
        <w:t xml:space="preserve"> Hyper Text Markup Language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คือภาษาคอมพิวเตอร์ประเภท </w:t>
      </w:r>
      <w:r w:rsidRPr="00D63E31">
        <w:rPr>
          <w:rFonts w:ascii="TH Sarabun New" w:hAnsi="TH Sarabun New" w:cs="TH Sarabun New"/>
          <w:sz w:val="32"/>
          <w:szCs w:val="32"/>
        </w:rPr>
        <w:t xml:space="preserve">Markup Language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ที่รวมเอาทั้ง ภาษา 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D63E31">
        <w:rPr>
          <w:rFonts w:ascii="TH Sarabun New" w:hAnsi="TH Sarabun New" w:cs="TH Sarabun New"/>
          <w:sz w:val="32"/>
          <w:szCs w:val="32"/>
        </w:rPr>
        <w:t xml:space="preserve">X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ไว้ด้วยกัน  กลายเป็นมาตรฐานใหม่ของ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ประโยชน์ของมันคือการสร้างเว็บเพื่อการส่งข้อมูลทั่ว ๆ ไป และเพิ่มขีดความสามารถในการสร้างแท็กใหม่ ๆ ได้อีกด้วย (โดยที่เรากำหนดได้ด้วยว่าจะให้แท็กเหล่านั้นแสดงผลอย่างไร) ทั้งยังรองรับภาษาอื่น ๆ ที่ใช้ </w:t>
      </w:r>
      <w:r w:rsidRPr="00D63E31">
        <w:rPr>
          <w:rFonts w:ascii="TH Sarabun New" w:hAnsi="TH Sarabun New" w:cs="TH Sarabun New"/>
          <w:sz w:val="32"/>
          <w:szCs w:val="32"/>
        </w:rPr>
        <w:t xml:space="preserve">XML </w:t>
      </w:r>
      <w:r w:rsidRPr="00D63E31">
        <w:rPr>
          <w:rFonts w:ascii="TH Sarabun New" w:hAnsi="TH Sarabun New" w:cs="TH Sarabun New"/>
          <w:sz w:val="32"/>
          <w:szCs w:val="32"/>
          <w:cs/>
        </w:rPr>
        <w:t>เป็นฐาน เช่น (</w:t>
      </w:r>
      <w:r w:rsidRPr="00D63E31">
        <w:rPr>
          <w:rFonts w:ascii="TH Sarabun New" w:hAnsi="TH Sarabun New" w:cs="TH Sarabun New"/>
          <w:sz w:val="32"/>
          <w:szCs w:val="32"/>
        </w:rPr>
        <w:t xml:space="preserve">SVG, MathML, </w:t>
      </w:r>
      <w:proofErr w:type="spellStart"/>
      <w:r w:rsidRPr="00D63E31">
        <w:rPr>
          <w:rFonts w:ascii="TH Sarabun New" w:hAnsi="TH Sarabun New" w:cs="TH Sarabun New"/>
          <w:sz w:val="32"/>
          <w:szCs w:val="32"/>
        </w:rPr>
        <w:t>chemML</w:t>
      </w:r>
      <w:proofErr w:type="spellEnd"/>
      <w:r w:rsidRPr="00D63E31">
        <w:rPr>
          <w:rFonts w:ascii="TH Sarabun New" w:hAnsi="TH Sarabun New" w:cs="TH Sarabun New"/>
          <w:sz w:val="32"/>
          <w:szCs w:val="32"/>
        </w:rPr>
        <w:t xml:space="preserve">, SMIL)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ในภาษา </w:t>
      </w:r>
      <w:r w:rsidRPr="00D63E31">
        <w:rPr>
          <w:rFonts w:ascii="TH Sarabun New" w:hAnsi="TH Sarabun New" w:cs="TH Sarabun New"/>
          <w:sz w:val="32"/>
          <w:szCs w:val="32"/>
        </w:rPr>
        <w:t xml:space="preserve">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คำสั่งต่างๆนั้นก็ยังเหมือนกับ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แต่จะมีความเข้มงวดในเรื่องโครงสร้างภาษามากกว่า และมีการตัด </w:t>
      </w:r>
      <w:r w:rsidRPr="00D63E31">
        <w:rPr>
          <w:rFonts w:ascii="TH Sarabun New" w:hAnsi="TH Sarabun New" w:cs="TH Sarabun New"/>
          <w:sz w:val="32"/>
          <w:szCs w:val="32"/>
        </w:rPr>
        <w:t xml:space="preserve">tag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D63E31">
        <w:rPr>
          <w:rFonts w:ascii="TH Sarabun New" w:hAnsi="TH Sarabun New" w:cs="TH Sarabun New"/>
          <w:sz w:val="32"/>
          <w:szCs w:val="32"/>
        </w:rPr>
        <w:t xml:space="preserve">attribute </w:t>
      </w:r>
      <w:r w:rsidRPr="00D63E31">
        <w:rPr>
          <w:rFonts w:ascii="TH Sarabun New" w:hAnsi="TH Sarabun New" w:cs="TH Sarabun New"/>
          <w:sz w:val="32"/>
          <w:szCs w:val="32"/>
          <w:cs/>
        </w:rPr>
        <w:t>ที่ล้าสมัยออกไป</w:t>
      </w:r>
    </w:p>
    <w:p w:rsidR="00D63E31" w:rsidRDefault="00D63E31" w:rsidP="0037522D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63E31">
        <w:rPr>
          <w:rFonts w:ascii="TH Sarabun New" w:hAnsi="TH Sarabun New" w:cs="TH Sarabun New"/>
          <w:sz w:val="32"/>
          <w:szCs w:val="32"/>
          <w:cs/>
        </w:rPr>
        <w:t xml:space="preserve">    </w:t>
      </w:r>
      <w:r w:rsidR="0037522D">
        <w:rPr>
          <w:rFonts w:ascii="TH Sarabun New" w:hAnsi="TH Sarabun New" w:cs="TH Sarabun New"/>
          <w:sz w:val="32"/>
          <w:szCs w:val="32"/>
          <w:cs/>
        </w:rPr>
        <w:tab/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จากข้อเสียของ 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ที่เมื่อแสดงผลผ่านเบราเซอร์์ของค่ายต่างๆ เช่น  </w:t>
      </w:r>
      <w:r w:rsidRPr="00D63E31">
        <w:rPr>
          <w:rFonts w:ascii="TH Sarabun New" w:hAnsi="TH Sarabun New" w:cs="TH Sarabun New"/>
          <w:sz w:val="32"/>
          <w:szCs w:val="32"/>
        </w:rPr>
        <w:t xml:space="preserve">Internet Explorer, Firefox, Netscape, Opera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และอื่นๆ  ได้ผลที่แตกต่างกัน  เว็บเพจที่ออกแบบมาอย่างดีของเรา อาจดูสวยงามถูกต้องใน </w:t>
      </w:r>
      <w:r w:rsidRPr="00D63E31">
        <w:rPr>
          <w:rFonts w:ascii="TH Sarabun New" w:hAnsi="TH Sarabun New" w:cs="TH Sarabun New"/>
          <w:sz w:val="32"/>
          <w:szCs w:val="32"/>
        </w:rPr>
        <w:t xml:space="preserve">IE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แต่กลับผิดเพี้ยนไปเมื่อดูด้วย </w:t>
      </w:r>
      <w:r w:rsidRPr="00D63E31">
        <w:rPr>
          <w:rFonts w:ascii="TH Sarabun New" w:hAnsi="TH Sarabun New" w:cs="TH Sarabun New"/>
          <w:sz w:val="32"/>
          <w:szCs w:val="32"/>
        </w:rPr>
        <w:t xml:space="preserve">Firefox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จึงได้นำ </w:t>
      </w:r>
      <w:r w:rsidRPr="00D63E31">
        <w:rPr>
          <w:rFonts w:ascii="TH Sarabun New" w:hAnsi="TH Sarabun New" w:cs="TH Sarabun New"/>
          <w:sz w:val="32"/>
          <w:szCs w:val="32"/>
        </w:rPr>
        <w:t xml:space="preserve">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มาใช้เพื่อแก้ปัญหาดังกล่าว  โดย </w:t>
      </w:r>
      <w:r w:rsidRPr="00D63E31">
        <w:rPr>
          <w:rFonts w:ascii="TH Sarabun New" w:hAnsi="TH Sarabun New" w:cs="TH Sarabun New"/>
          <w:sz w:val="32"/>
          <w:szCs w:val="32"/>
        </w:rPr>
        <w:t xml:space="preserve">X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เป็นผลจากการนำ 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4.0 มาปรับปรุงใหม่ให้สามารถใช้กับแอพพลิเคชันต่าง ๆ ได้มากขึ้น เป็นการเปลี่ยนกรอบของ </w:t>
      </w:r>
      <w:r w:rsidRPr="00D63E31">
        <w:rPr>
          <w:rFonts w:ascii="TH Sarabun New" w:hAnsi="TH Sarabun New" w:cs="TH Sarabun New"/>
          <w:sz w:val="32"/>
          <w:szCs w:val="32"/>
        </w:rPr>
        <w:t xml:space="preserve">HTML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ให้เป็น </w:t>
      </w:r>
      <w:r w:rsidRPr="00D63E31">
        <w:rPr>
          <w:rFonts w:ascii="TH Sarabun New" w:hAnsi="TH Sarabun New" w:cs="TH Sarabun New"/>
          <w:sz w:val="32"/>
          <w:szCs w:val="32"/>
        </w:rPr>
        <w:t xml:space="preserve">XML </w:t>
      </w:r>
      <w:r w:rsidRPr="00D63E31">
        <w:rPr>
          <w:rFonts w:ascii="TH Sarabun New" w:hAnsi="TH Sarabun New" w:cs="TH Sarabun New"/>
          <w:sz w:val="32"/>
          <w:szCs w:val="32"/>
          <w:cs/>
        </w:rPr>
        <w:t>สมาคมเวิล์ดไวด์เว็บ (</w:t>
      </w:r>
      <w:r w:rsidRPr="00D63E31">
        <w:rPr>
          <w:rFonts w:ascii="TH Sarabun New" w:hAnsi="TH Sarabun New" w:cs="TH Sarabun New"/>
          <w:sz w:val="32"/>
          <w:szCs w:val="32"/>
        </w:rPr>
        <w:t xml:space="preserve">World Wide Web Consortium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หรือ </w:t>
      </w:r>
      <w:r w:rsidRPr="00D63E31">
        <w:rPr>
          <w:rFonts w:ascii="TH Sarabun New" w:hAnsi="TH Sarabun New" w:cs="TH Sarabun New"/>
          <w:sz w:val="32"/>
          <w:szCs w:val="32"/>
        </w:rPr>
        <w:t>W</w:t>
      </w:r>
      <w:r w:rsidRPr="00D63E31">
        <w:rPr>
          <w:rFonts w:ascii="TH Sarabun New" w:hAnsi="TH Sarabun New" w:cs="TH Sarabun New"/>
          <w:sz w:val="32"/>
          <w:szCs w:val="32"/>
          <w:cs/>
        </w:rPr>
        <w:t>3</w:t>
      </w:r>
      <w:r w:rsidRPr="00D63E31">
        <w:rPr>
          <w:rFonts w:ascii="TH Sarabun New" w:hAnsi="TH Sarabun New" w:cs="TH Sarabun New"/>
          <w:sz w:val="32"/>
          <w:szCs w:val="32"/>
        </w:rPr>
        <w:t xml:space="preserve">C) </w:t>
      </w:r>
      <w:r w:rsidRPr="00D63E31">
        <w:rPr>
          <w:rFonts w:ascii="TH Sarabun New" w:hAnsi="TH Sarabun New" w:cs="TH Sarabun New"/>
          <w:sz w:val="32"/>
          <w:szCs w:val="32"/>
          <w:cs/>
        </w:rPr>
        <w:t xml:space="preserve">จึงประกาศรับรองคุณสมบัติ  </w:t>
      </w:r>
      <w:r w:rsidRPr="00D63E31">
        <w:rPr>
          <w:rFonts w:ascii="TH Sarabun New" w:hAnsi="TH Sarabun New" w:cs="TH Sarabun New"/>
          <w:sz w:val="32"/>
          <w:szCs w:val="32"/>
        </w:rPr>
        <w:t xml:space="preserve">XHTML </w:t>
      </w:r>
      <w:r w:rsidRPr="00D63E31">
        <w:rPr>
          <w:rFonts w:ascii="TH Sarabun New" w:hAnsi="TH Sarabun New" w:cs="TH Sarabun New"/>
          <w:sz w:val="32"/>
          <w:szCs w:val="32"/>
          <w:cs/>
        </w:rPr>
        <w:t>เพื่อช่วยให้การใช้อินเทอร์เน็ต ไม่ได้จำกัดอยู่แค่เพียงบนพีซีอีกต่อไป แต่สามารถขยายการใช้งานออกไปได้กว้างขึ้น โดยเฉพาะบนอุปกรณ์ไร้สายได้ด้วย ดังนั้น ต่อไปไม่ว่าจะแสดงเว็บเพจของเราในเบราเซอร์์ค่ายใด ก็สามารถแสดงผลได้เหมือนกันอย่างถูกต้อง  และการใช้งานอินเตอร์เน็ตจะไม่จำกัดอยู่แค่บนเครื่องคอมพิวเตอร์ แต่สามารถขยายการใช้งานออกไปได้กว้างขึ้น ไม่ว่าจะเป็น โทรศัพท์มือถือ หรืออุปกรณ์ต่างๆ</w:t>
      </w:r>
    </w:p>
    <w:p w:rsidR="00D62B64" w:rsidRPr="0037522D" w:rsidRDefault="00D62B64" w:rsidP="0037522D">
      <w:pPr>
        <w:pStyle w:val="1"/>
        <w:tabs>
          <w:tab w:val="left" w:pos="900"/>
          <w:tab w:val="left" w:pos="1260"/>
          <w:tab w:val="left" w:pos="1530"/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442D17" w:rsidRPr="00D94234" w:rsidRDefault="00B72E2D" w:rsidP="00352FAF">
      <w:pPr>
        <w:tabs>
          <w:tab w:val="left" w:pos="720"/>
          <w:tab w:val="left" w:pos="1260"/>
          <w:tab w:val="left" w:pos="1620"/>
          <w:tab w:val="left" w:pos="2700"/>
          <w:tab w:val="left" w:pos="306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</w:rPr>
        <w:lastRenderedPageBreak/>
        <w:t>2.</w:t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2</w:t>
      </w:r>
      <w:r w:rsidR="00442D17" w:rsidRPr="00D9423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เทคนิคที่ใช้ในการดำเนินการ</w:t>
      </w:r>
      <w:r w:rsidR="00E430AF" w:rsidRPr="00D9423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</w:p>
    <w:p w:rsidR="00352FAF" w:rsidRDefault="00B72E2D" w:rsidP="00352FAF">
      <w:pPr>
        <w:tabs>
          <w:tab w:val="left" w:pos="360"/>
          <w:tab w:val="left" w:pos="900"/>
          <w:tab w:val="left" w:pos="126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CF0F70" w:rsidRPr="00D94234">
        <w:rPr>
          <w:rFonts w:ascii="TH Sarabun New" w:hAnsi="TH Sarabun New" w:cs="TH Sarabun New"/>
          <w:sz w:val="32"/>
          <w:szCs w:val="32"/>
        </w:rPr>
        <w:t>2.</w:t>
      </w:r>
      <w:r w:rsidRPr="00D94234">
        <w:rPr>
          <w:rFonts w:ascii="TH Sarabun New" w:hAnsi="TH Sarabun New" w:cs="TH Sarabun New"/>
          <w:sz w:val="32"/>
          <w:szCs w:val="32"/>
          <w:cs/>
        </w:rPr>
        <w:t>2.1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 xml:space="preserve"> วงจรการพัฒนาระ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System Development Life Cycle)</w:t>
      </w:r>
    </w:p>
    <w:p w:rsidR="00CF0F70" w:rsidRPr="00D94234" w:rsidRDefault="00352FAF" w:rsidP="00352FAF">
      <w:pPr>
        <w:tabs>
          <w:tab w:val="left" w:pos="900"/>
          <w:tab w:val="left" w:pos="126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พัฒนาระบบสารสนเทศเป็นกระบวนการในการสร้างระบบสารสนเทศขึ้นมาเพื่อใช้สำหรับแก้ปัญหาหรือสร้างข้อมูลค่าเพิ่มให้กับธุรกิ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ด้วยระบบสารสนเทศในยุคปัจจุบันนับวันจะทวีความซับซ้อนยิ่งขึ้นและมีขนาดใหญ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ยิ่งสมควรได้รับการเอาใจใส่เป็นพิเศษ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ถึงแม้ว่าทีมงานจะเป็นผู้มีประสบการณ์ก็ตาม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วงจรการพัฒนาระ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System Development Life Cycle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หรือมักเรียกสั้นๆว่า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SDLC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พัฒนาซอฟต์แวร์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ตามปกติแล้วจะประกอบไปด้วยกลุ่มกิจกรรมส่วนหลัก ๆ ด้วยกันคือการวิเคราะห์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Analysis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ออกแ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esign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การนำไปใช้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Implementation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ซึ่งกิจกรรมทั้งสามนี้สามารถใช้งานได้ดีกับโครงการซอฟต์แวร์ตามแนวทางของ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SDLC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จนครบทุกกิจกรรม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มีอยู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7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ขั้นตอนด้วยกั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ดังนี้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</w:p>
    <w:p w:rsidR="00CF0F70" w:rsidRPr="00D94234" w:rsidRDefault="00CF0F70" w:rsidP="00352FAF">
      <w:pPr>
        <w:tabs>
          <w:tab w:val="left" w:pos="90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352FAF">
        <w:rPr>
          <w:rFonts w:ascii="TH Sarabun New" w:hAnsi="TH Sarabun New" w:cs="TH Sarabun New"/>
          <w:sz w:val="32"/>
          <w:szCs w:val="32"/>
          <w:cs/>
        </w:rPr>
        <w:tab/>
      </w:r>
      <w:r w:rsidR="004448FF">
        <w:rPr>
          <w:rFonts w:ascii="TH Sarabun New" w:hAnsi="TH Sarabun New" w:cs="TH Sarabun New" w:hint="cs"/>
          <w:sz w:val="32"/>
          <w:szCs w:val="32"/>
          <w:cs/>
        </w:rPr>
        <w:t>2.2.1.1</w:t>
      </w:r>
      <w:r w:rsidR="00B72E2D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ำหนดปัญหา</w:t>
      </w:r>
      <w:r w:rsidRPr="00D94234">
        <w:rPr>
          <w:rFonts w:ascii="TH Sarabun New" w:hAnsi="TH Sarabun New" w:cs="TH Sarabun New"/>
          <w:sz w:val="32"/>
          <w:szCs w:val="32"/>
        </w:rPr>
        <w:t xml:space="preserve"> (Problem Definition)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กำหนดปัญหาเป็นการกำหนดขอบเขตของปัญหา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สาเหตุของปัญหาในการดำเนินงานปัจจุบั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ความเป็นไปได้ในการสร้างระบบงานใหม่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กำหนดความต้องการระหว่างนักวิเคราะห์ระบบกับผู้ใช้งา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โดยข้อสรุปเหล่านี้ได้จากการสัมภาษณ์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รวบรวมข้อมูลจากการดำเนินงานต่าง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ๆ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เพื่อสรุปเป็นข้อกำหนดที่ชัดเจน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ในขั้นตอนนี้หากเป็นโครงการใหญ่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อาจเรียกขั้นตอนนี้ว่า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ขั้นตอนการศึกษาความเป็นไปได้</w:t>
      </w:r>
      <w:r w:rsidRPr="00D94234">
        <w:rPr>
          <w:rFonts w:ascii="TH Sarabun New" w:hAnsi="TH Sarabun New" w:cs="TH Sarabun New"/>
          <w:sz w:val="32"/>
          <w:szCs w:val="32"/>
        </w:rPr>
        <w:tab/>
      </w:r>
    </w:p>
    <w:p w:rsidR="00CF0F70" w:rsidRPr="00D94234" w:rsidRDefault="004448FF" w:rsidP="004448FF">
      <w:pPr>
        <w:tabs>
          <w:tab w:val="left" w:pos="900"/>
          <w:tab w:val="left" w:pos="990"/>
          <w:tab w:val="left" w:pos="1530"/>
          <w:tab w:val="left" w:pos="162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B72E2D" w:rsidRPr="00D94234">
        <w:rPr>
          <w:rFonts w:ascii="TH Sarabun New" w:hAnsi="TH Sarabun New" w:cs="TH Sarabun New"/>
          <w:sz w:val="32"/>
          <w:szCs w:val="32"/>
          <w:cs/>
        </w:rPr>
        <w:t>2</w:t>
      </w:r>
      <w:r>
        <w:rPr>
          <w:rFonts w:ascii="TH Sarabun New" w:hAnsi="TH Sarabun New" w:cs="TH Sarabun New" w:hint="cs"/>
          <w:sz w:val="32"/>
          <w:szCs w:val="32"/>
          <w:cs/>
        </w:rPr>
        <w:t>.2.1.2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วิเคราะห์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Analysis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วิเคราะห์ระบบเป็นขั้นตอนของการวิเคราะห์ระบบการดำเนินงานของระบบปัจจุบั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การนำข้อมูลที่ได้จากการรวบรวมได้จากการดำเนินงา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ซึ่งได้จากขั้นตอนแรกมาวิเคราะห์ใส่รายละเอียดเพื่อพัฒนาเป็นแบบจำลองลอจิคั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ซึ่งประกอบด้วยแผนภาพแสดงข้อมู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ata Flow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คำอธิบายการประมวลผลข้อมู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Process Description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แบบจำลองข้อมู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ata Model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ในรูปแบบของแผนภาพแสดงความสัมพันธ์ของข้อมูล</w:t>
      </w:r>
      <w:r w:rsidR="0098636C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(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ER-diagram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ทำให้ทราบถึงรายละเอียดขั้นตอนการดำเนินงานในระบบว่าประกอบด้วยอะไรบ้าง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มีความเกี่ยวข้องหรือความสัมพันธ์กับสิ่งใด</w:t>
      </w:r>
      <w:r w:rsidR="00CF0F70" w:rsidRPr="00D94234">
        <w:rPr>
          <w:rFonts w:ascii="TH Sarabun New" w:hAnsi="TH Sarabun New" w:cs="TH Sarabun New"/>
          <w:sz w:val="32"/>
          <w:szCs w:val="32"/>
        </w:rPr>
        <w:tab/>
      </w:r>
      <w:r w:rsidR="00CF0F70" w:rsidRPr="00D94234">
        <w:rPr>
          <w:rFonts w:ascii="TH Sarabun New" w:hAnsi="TH Sarabun New" w:cs="TH Sarabun New"/>
          <w:sz w:val="32"/>
          <w:szCs w:val="32"/>
        </w:rPr>
        <w:tab/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</w:rPr>
        <w:tab/>
      </w:r>
    </w:p>
    <w:p w:rsidR="00CF0F70" w:rsidRPr="00D94234" w:rsidRDefault="004448FF" w:rsidP="004448FF">
      <w:pPr>
        <w:tabs>
          <w:tab w:val="left" w:pos="900"/>
          <w:tab w:val="left" w:pos="99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2.1.</w:t>
      </w:r>
      <w:r w:rsidR="005C4600" w:rsidRPr="00D94234">
        <w:rPr>
          <w:rFonts w:ascii="TH Sarabun New" w:hAnsi="TH Sarabun New" w:cs="TH Sarabun New"/>
          <w:sz w:val="32"/>
          <w:szCs w:val="32"/>
          <w:cs/>
        </w:rPr>
        <w:t>3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ออกแ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esign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ออกแบบเป็นขั้นตอนของการนำผลลัพธ์ที่ได้จากการวิเคราะห์ทางลอจิคั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มาพัฒนาเป็นแบบจำลองทางกายภาพ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Physical Model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ให้สอดคล้องกั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การออกแบบจะเริ่มจากส่วนของอุปกรณ์และเทคโนโลยีต่าง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ๆ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โปรแกรมคอมพิวเตอร์ที่นำมาพัฒนา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ออกแบบจำลองข้อมู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ata Model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ออกแบบรายงา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Output Design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การออกแบบจอภาพในการติดต่อกับผู้ใช้งา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User Interface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จัดทำพจนานุกรมข้อมูล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ata Dictionary)</w:t>
      </w:r>
    </w:p>
    <w:p w:rsidR="00CF0F70" w:rsidRPr="00D94234" w:rsidRDefault="004448FF" w:rsidP="004448FF">
      <w:pPr>
        <w:tabs>
          <w:tab w:val="left" w:pos="90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2.2.1.4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 xml:space="preserve"> การพัฒนา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Development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พัฒนาเป็นขั้นตอนของการพัฒนาโปรแกรม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ด้วยการสร้างชุดคำสั่งหรือเขียนโปรแกรมเพื่อการสร้างระ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โปรแกรมที่ใช้ในการพัฒนาจะต้องพิจารณาถึงความเหมาะสมกับเทคโนโลยีที่ใช้งานอยู่</w:t>
      </w:r>
    </w:p>
    <w:p w:rsidR="00CF0F70" w:rsidRPr="00D94234" w:rsidRDefault="004448FF" w:rsidP="004448FF">
      <w:pPr>
        <w:tabs>
          <w:tab w:val="left" w:pos="90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>
        <w:rPr>
          <w:rFonts w:ascii="TH Sarabun New" w:hAnsi="TH Sarabun New" w:cs="TH Sarabun New" w:hint="cs"/>
          <w:sz w:val="32"/>
          <w:szCs w:val="32"/>
          <w:cs/>
        </w:rPr>
        <w:t>2.2.1.5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ทดสอ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Testing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เป็นการทดสอบระ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เป็นขั้นตอนของการทดสอบระบบก่อนที่จะนำไปใช้ปฏิบัติงานจริง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ทีมงานจะทำการทดสอบข้อมูลเบื้องต้นก่อ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ด้วยการสร้างข้อมูลจำลองเพื่อตรวจสอบการทำงานของระบบหากมีข้อผิดพลาดเกิดขึ้นก็จะกลับไปยังขั้นตอนของการพัฒนาใหม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การทดสอบระบบนี้จะมีการตรวจสอบอยู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2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ส่วนด้วยกันคือ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การตรวจสอบรูปแบบภาษาเขีย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ละการตรวจสอบวัตถุประสงค์งานตรงกับความต้องการหรือไม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</w:rPr>
        <w:tab/>
      </w:r>
      <w:r w:rsidR="00CF0F70" w:rsidRPr="00D94234">
        <w:rPr>
          <w:rFonts w:ascii="TH Sarabun New" w:hAnsi="TH Sarabun New" w:cs="TH Sarabun New"/>
          <w:sz w:val="32"/>
          <w:szCs w:val="32"/>
        </w:rPr>
        <w:tab/>
      </w:r>
    </w:p>
    <w:p w:rsidR="00CF0F70" w:rsidRPr="00D94234" w:rsidRDefault="00CF0F70" w:rsidP="00352FAF">
      <w:pPr>
        <w:tabs>
          <w:tab w:val="left" w:pos="90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4448FF">
        <w:rPr>
          <w:rFonts w:ascii="TH Sarabun New" w:hAnsi="TH Sarabun New" w:cs="TH Sarabun New" w:hint="cs"/>
          <w:sz w:val="32"/>
          <w:szCs w:val="32"/>
          <w:cs/>
        </w:rPr>
        <w:t>2.2.1.6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การติดตั้ง</w:t>
      </w:r>
      <w:r w:rsidRPr="00D94234">
        <w:rPr>
          <w:rFonts w:ascii="TH Sarabun New" w:hAnsi="TH Sarabun New" w:cs="TH Sarabun New"/>
          <w:sz w:val="32"/>
          <w:szCs w:val="32"/>
        </w:rPr>
        <w:t xml:space="preserve"> (Implementation) </w:t>
      </w:r>
      <w:r w:rsidRPr="00D94234">
        <w:rPr>
          <w:rFonts w:ascii="TH Sarabun New" w:hAnsi="TH Sarabun New" w:cs="TH Sarabun New"/>
          <w:sz w:val="32"/>
          <w:szCs w:val="32"/>
          <w:cs/>
        </w:rPr>
        <w:t>หลังจากที่ได้ทำการทดสอบโปรแกรม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จนมีความมั่นใจแล้วว่าระบบสามารถทำงานได้จริงและตรงกับความต้องการทำงานของระบบ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จากนั้นจึงทำการติดตั้งเพื่อปฏิบัติงานจริง</w:t>
      </w:r>
    </w:p>
    <w:p w:rsidR="00CF0F70" w:rsidRPr="00D94234" w:rsidRDefault="00CF0F70" w:rsidP="00352FAF">
      <w:pPr>
        <w:tabs>
          <w:tab w:val="left" w:pos="900"/>
          <w:tab w:val="left" w:pos="1260"/>
          <w:tab w:val="left" w:pos="1530"/>
          <w:tab w:val="left" w:pos="1620"/>
          <w:tab w:val="left" w:pos="1980"/>
          <w:tab w:val="left" w:pos="261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 xml:space="preserve">  </w:t>
      </w:r>
      <w:r w:rsidRPr="00D94234">
        <w:rPr>
          <w:rFonts w:ascii="TH Sarabun New" w:hAnsi="TH Sarabun New" w:cs="TH Sarabun New"/>
          <w:sz w:val="32"/>
          <w:szCs w:val="32"/>
        </w:rPr>
        <w:tab/>
      </w:r>
      <w:r w:rsidR="004448FF">
        <w:rPr>
          <w:rFonts w:ascii="TH Sarabun New" w:hAnsi="TH Sarabun New" w:cs="TH Sarabun New" w:hint="cs"/>
          <w:sz w:val="32"/>
          <w:szCs w:val="32"/>
          <w:cs/>
        </w:rPr>
        <w:t>2.2.1.7</w:t>
      </w:r>
      <w:r w:rsidR="0098636C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การบำรุงรักษา</w:t>
      </w:r>
      <w:r w:rsidRPr="00D94234">
        <w:rPr>
          <w:rFonts w:ascii="TH Sarabun New" w:hAnsi="TH Sarabun New" w:cs="TH Sarabun New"/>
          <w:sz w:val="32"/>
          <w:szCs w:val="32"/>
        </w:rPr>
        <w:t xml:space="preserve"> (Maintenance) </w:t>
      </w:r>
      <w:r w:rsidRPr="00D94234">
        <w:rPr>
          <w:rFonts w:ascii="TH Sarabun New" w:hAnsi="TH Sarabun New" w:cs="TH Sarabun New"/>
          <w:sz w:val="32"/>
          <w:szCs w:val="32"/>
          <w:cs/>
        </w:rPr>
        <w:t>เป็นขั้นตอนของการปรับปรุง และแก้ไขระบบหลังจากที่ได้รับการติดตั้งและใช้งานแล้ว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ในขั้นตอนนี้อาจเกิดจากปัญหาของโปรแกรม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ซึ่งโปรแกรมเมอร์ต้องทำการแก้ไขให้ถูกต้อง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หรืออาจเกิดจากความต้องการของผู้ใช้งานที่ต้องการเพิ่มการทำงานอื่น ๆ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ซึ่งต้องเกี่ยวข้องกับความต้องการที่ได้ตกลงกันไว้</w:t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</w:p>
    <w:p w:rsidR="00A14DF3" w:rsidRPr="00D94234" w:rsidRDefault="005C4600" w:rsidP="004448FF">
      <w:pPr>
        <w:tabs>
          <w:tab w:val="left" w:pos="900"/>
          <w:tab w:val="left" w:pos="162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4448FF">
        <w:rPr>
          <w:rFonts w:ascii="TH Sarabun New" w:hAnsi="TH Sarabun New" w:cs="TH Sarabun New"/>
          <w:sz w:val="32"/>
          <w:szCs w:val="32"/>
          <w:cs/>
        </w:rPr>
        <w:tab/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ขั้นตอนตามแบบแผนของวงจรการพัฒนาระ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(SDLC)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นั้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ถือว่าเป็นวิธีการพัฒนาระบบแบบเก่าหรือแบบดั้งเดิมที่มักนำมาประยุกต์ใช้กับการพัฒนาระบบมาตั้งแต่อดีตจนถึงปัจจุบั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ซึ่งมีกรอบการทำงานที่เป็นโครงสร้างชัดเจ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โดยมีลำดับของกิจกรรมในแต่ละระยะที่เป็นลำดับแน่นอ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เช่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เมื่อเสร็จสิ้นระยะของการวิเคราะห์แล้ว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ขั้นตอนต่อไปก็คือระยะของการออกแบบ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เป็นต้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แต่อย่างไรก็ตามระบบสารสนเทศสมัยใหม่ในปัจจุบันนับวันจะทวีความซับซ้อนยิ่งขึ้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จึงได้มีกรรมวิธีในการพัฒนาซอฟต์แวร์ในรูปแบบใหม่ๆ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ที่สามารถนำมาประยุกต์ใช้ได้อย่างเหมาะสมกับโครงการพัฒนาระบบที่มีขนาดใหญ่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ที่มีความซับซ้อน</w:t>
      </w:r>
      <w:r w:rsidR="00CF0F70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CF0F70" w:rsidRPr="00D94234">
        <w:rPr>
          <w:rFonts w:ascii="TH Sarabun New" w:hAnsi="TH Sarabun New" w:cs="TH Sarabun New"/>
          <w:sz w:val="32"/>
          <w:szCs w:val="32"/>
          <w:cs/>
        </w:rPr>
        <w:t>หรือมีความเสี่ยงสูง</w:t>
      </w:r>
    </w:p>
    <w:p w:rsidR="005C4600" w:rsidRPr="00D94234" w:rsidRDefault="005C4600" w:rsidP="00352FAF">
      <w:pPr>
        <w:tabs>
          <w:tab w:val="left" w:pos="360"/>
          <w:tab w:val="left" w:pos="1260"/>
          <w:tab w:val="left" w:pos="162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>2</w:t>
      </w:r>
      <w:r w:rsidRPr="00D94234">
        <w:rPr>
          <w:rFonts w:ascii="TH Sarabun New" w:hAnsi="TH Sarabun New" w:cs="TH Sarabun New"/>
          <w:sz w:val="32"/>
          <w:szCs w:val="32"/>
        </w:rPr>
        <w:t>.</w:t>
      </w:r>
      <w:r w:rsidRPr="00D94234">
        <w:rPr>
          <w:rFonts w:ascii="TH Sarabun New" w:hAnsi="TH Sarabun New" w:cs="TH Sarabun New"/>
          <w:sz w:val="32"/>
          <w:szCs w:val="32"/>
          <w:cs/>
        </w:rPr>
        <w:t>2</w:t>
      </w:r>
      <w:r w:rsidR="00A041C4" w:rsidRPr="00D94234">
        <w:rPr>
          <w:rFonts w:ascii="TH Sarabun New" w:hAnsi="TH Sarabun New" w:cs="TH Sarabun New"/>
          <w:sz w:val="32"/>
          <w:szCs w:val="32"/>
        </w:rPr>
        <w:t>.</w:t>
      </w:r>
      <w:r w:rsidRPr="00D94234">
        <w:rPr>
          <w:rFonts w:ascii="TH Sarabun New" w:hAnsi="TH Sarabun New" w:cs="TH Sarabun New"/>
          <w:sz w:val="32"/>
          <w:szCs w:val="32"/>
          <w:cs/>
        </w:rPr>
        <w:t>2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ังงาน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Flowchart) </w:t>
      </w:r>
    </w:p>
    <w:p w:rsidR="005C4600" w:rsidRPr="00D94234" w:rsidRDefault="005C4600" w:rsidP="00352FAF">
      <w:pPr>
        <w:tabs>
          <w:tab w:val="left" w:pos="360"/>
          <w:tab w:val="left" w:pos="900"/>
          <w:tab w:val="left" w:pos="162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  <w:t>ผังงาน (</w:t>
      </w:r>
      <w:r w:rsidRPr="00D94234">
        <w:rPr>
          <w:rFonts w:ascii="TH Sarabun New" w:hAnsi="TH Sarabun New" w:cs="TH Sarabun New"/>
          <w:sz w:val="32"/>
          <w:szCs w:val="32"/>
        </w:rPr>
        <w:t xml:space="preserve">Flowchart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ือเครื่องมือที่ช่วยในการออกแบบ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การทำงานของระบบ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โดยตัว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ังงานเป็นสัญลักษณ์ที่คนอ่านนั้นสามารถเข้าใจได้ง่ายและรวดเร็ว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ซึ่งมีอยู่ทั้งหมด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7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รูปแบบ โดยผังงานแบ่งได้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2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ประเภทคือ </w:t>
      </w:r>
    </w:p>
    <w:p w:rsidR="005C4600" w:rsidRPr="00D94234" w:rsidRDefault="005C4600" w:rsidP="00352FAF">
      <w:pPr>
        <w:tabs>
          <w:tab w:val="left" w:pos="360"/>
          <w:tab w:val="left" w:pos="900"/>
          <w:tab w:val="left" w:pos="162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4448FF">
        <w:rPr>
          <w:rFonts w:ascii="TH Sarabun New" w:hAnsi="TH Sarabun New" w:cs="TH Sarabun New" w:hint="cs"/>
          <w:sz w:val="32"/>
          <w:szCs w:val="32"/>
          <w:cs/>
        </w:rPr>
        <w:t>2.2.2.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1 ผังงานระบบ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(System Flowchart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ือ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ังงานที่แสดงขั้นตอนการทำงานในระบบอย่างกว้าง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ๆ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แต่ไม่เจาะลงในระบบงานย่อย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</w:p>
    <w:p w:rsidR="00A041C4" w:rsidRPr="00D94234" w:rsidRDefault="005C4600" w:rsidP="00352FAF">
      <w:pPr>
        <w:tabs>
          <w:tab w:val="left" w:pos="360"/>
          <w:tab w:val="left" w:pos="900"/>
          <w:tab w:val="left" w:pos="162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>2</w:t>
      </w:r>
      <w:r w:rsidR="004448FF">
        <w:rPr>
          <w:rFonts w:ascii="TH Sarabun New" w:hAnsi="TH Sarabun New" w:cs="TH Sarabun New" w:hint="cs"/>
          <w:sz w:val="32"/>
          <w:szCs w:val="32"/>
          <w:cs/>
        </w:rPr>
        <w:t>.2.2.2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ังงานโปรแกรม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(Program Flowchart)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 คือ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ังงานที่แสดงถึงขั้นตอนในการทำงานของโปรแกรม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ตั้งแต่รับข้อมูล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ำนวณ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จนถึงแสดงผลลัพธ์</w:t>
      </w:r>
      <w:r w:rsidR="00A041C4" w:rsidRPr="00D94234">
        <w:rPr>
          <w:rFonts w:ascii="TH Sarabun New" w:hAnsi="TH Sarabun New" w:cs="TH Sarabun New"/>
          <w:sz w:val="32"/>
          <w:szCs w:val="32"/>
        </w:rPr>
        <w:tab/>
      </w:r>
    </w:p>
    <w:p w:rsidR="00A041C4" w:rsidRPr="00D94234" w:rsidRDefault="00A041C4" w:rsidP="004448FF">
      <w:pPr>
        <w:tabs>
          <w:tab w:val="left" w:pos="1170"/>
          <w:tab w:val="left" w:pos="1620"/>
          <w:tab w:val="left" w:pos="1890"/>
          <w:tab w:val="left" w:pos="198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4448FF">
        <w:rPr>
          <w:rFonts w:ascii="TH Sarabun New" w:hAnsi="TH Sarabun New" w:cs="TH Sarabun New"/>
          <w:sz w:val="32"/>
          <w:szCs w:val="32"/>
          <w:cs/>
        </w:rPr>
        <w:tab/>
      </w:r>
      <w:r w:rsidR="00B4036B" w:rsidRPr="00D94234">
        <w:rPr>
          <w:rFonts w:ascii="TH Sarabun New" w:hAnsi="TH Sarabun New" w:cs="TH Sarabun New"/>
          <w:sz w:val="32"/>
          <w:szCs w:val="32"/>
          <w:cs/>
        </w:rPr>
        <w:t xml:space="preserve">1)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การทำงานแบบตามลำดับ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(Sequence)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รูปแบบการเขียนโปรแกรมที่ง่ายที่สุดคือ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ขียนให้ทำงานจากบนลงล่าง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ขียนคำสั่งเป็นบรรทัด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และทำทีละบรรทัดจากบรรทัดบนสุดลงไปจนถึงบรรทัดล่างสุด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สมมติให้มีการทำงาน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3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กระบวนการคือ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อ่านข้อมูล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คำนวณ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และพิมพ์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การเขียนผังงาน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ผู้เขียนโปรแกรมต้องจินตนาการด้วยตนเอง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</w:p>
    <w:p w:rsidR="00A041C4" w:rsidRPr="00D94234" w:rsidRDefault="00A041C4" w:rsidP="00352FAF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noProof/>
          <w:color w:val="000000"/>
          <w:sz w:val="32"/>
          <w:szCs w:val="32"/>
        </w:rPr>
        <w:lastRenderedPageBreak/>
        <w:drawing>
          <wp:inline distT="0" distB="0" distL="0" distR="0" wp14:anchorId="6C09692D" wp14:editId="4014C4C1">
            <wp:extent cx="940435" cy="1638935"/>
            <wp:effectExtent l="0" t="0" r="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0435" cy="163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1C4" w:rsidRDefault="00A041C4" w:rsidP="00352FAF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color w:val="000000"/>
          <w:sz w:val="32"/>
          <w:szCs w:val="32"/>
          <w:cs/>
        </w:rPr>
        <w:t>ภาพที่</w:t>
      </w:r>
      <w:r w:rsidR="00A14DF3" w:rsidRPr="00D94234">
        <w:rPr>
          <w:rFonts w:ascii="TH Sarabun New" w:hAnsi="TH Sarabun New" w:cs="TH Sarabun New"/>
          <w:b/>
          <w:bCs/>
          <w:color w:val="000000"/>
          <w:sz w:val="32"/>
          <w:szCs w:val="32"/>
        </w:rPr>
        <w:t xml:space="preserve"> 2.</w:t>
      </w:r>
      <w:r w:rsidR="00A14DF3" w:rsidRPr="00D94234">
        <w:rPr>
          <w:rFonts w:ascii="TH Sarabun New" w:hAnsi="TH Sarabun New" w:cs="TH Sarabun New"/>
          <w:b/>
          <w:bCs/>
          <w:color w:val="000000"/>
          <w:sz w:val="32"/>
          <w:szCs w:val="32"/>
          <w:cs/>
        </w:rPr>
        <w:t>1</w:t>
      </w:r>
      <w:r w:rsidRPr="00D94234">
        <w:rPr>
          <w:rFonts w:ascii="TH Sarabun New" w:hAnsi="TH Sarabun New" w:cs="TH Sarabun New"/>
          <w:b/>
          <w:bCs/>
          <w:color w:val="000000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ภาพแสดงการทำงานแบบตามลำดับ</w:t>
      </w:r>
    </w:p>
    <w:p w:rsidR="00924034" w:rsidRPr="00F71967" w:rsidRDefault="00924034" w:rsidP="00924034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(ที่มา </w:t>
      </w:r>
      <w:r>
        <w:rPr>
          <w:rFonts w:ascii="TH Sarabun New" w:hAnsi="TH Sarabun New" w:cs="TH Sarabun New"/>
          <w:color w:val="000000"/>
          <w:sz w:val="32"/>
          <w:szCs w:val="32"/>
        </w:rPr>
        <w:t>:</w:t>
      </w:r>
      <w:r w:rsidRPr="00223C52">
        <w:t xml:space="preserve"> 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หทัยทิพย์ วงศ์แพน</w:t>
      </w:r>
      <w:r>
        <w:rPr>
          <w:rFonts w:ascii="TH Sarabun New" w:hAnsi="TH Sarabun New" w:cs="TH Sarabun New"/>
          <w:color w:val="000000"/>
          <w:sz w:val="32"/>
          <w:szCs w:val="32"/>
        </w:rPr>
        <w:t>,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 2559 สืบค้นจาก </w:t>
      </w:r>
      <w:r w:rsidRPr="00F71967">
        <w:rPr>
          <w:rFonts w:ascii="TH Sarabun New" w:hAnsi="TH Sarabun New" w:cs="TH Sarabun New"/>
          <w:color w:val="000000"/>
          <w:sz w:val="32"/>
          <w:szCs w:val="32"/>
        </w:rPr>
        <w:t>http://neung.kaengkhoi.ac.th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)</w:t>
      </w:r>
    </w:p>
    <w:p w:rsidR="00A041C4" w:rsidRPr="00D94234" w:rsidRDefault="00A041C4" w:rsidP="00352FAF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</w:p>
    <w:p w:rsidR="00A041C4" w:rsidRPr="00D94234" w:rsidRDefault="004448FF" w:rsidP="004448FF">
      <w:pPr>
        <w:tabs>
          <w:tab w:val="left" w:pos="1170"/>
          <w:tab w:val="left" w:pos="1620"/>
        </w:tabs>
        <w:spacing w:after="0" w:line="240" w:lineRule="auto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B4036B" w:rsidRPr="00D94234">
        <w:rPr>
          <w:rFonts w:ascii="TH Sarabun New" w:hAnsi="TH Sarabun New" w:cs="TH Sarabun New"/>
          <w:sz w:val="32"/>
          <w:szCs w:val="32"/>
          <w:cs/>
        </w:rPr>
        <w:t>2)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การเลือกกระทำตามเงื่อนไข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(Decision or Selection)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การตัดสินใจ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หรือเลือกเงื่อนไขคือ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ขียนโปรแกรมเพื่อนำค่าไปเลือกกระทำ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โดยปกติจะมีเหตุการณ์ให้ทำ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br/>
        <w:t xml:space="preserve">2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กระบวนการ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คือเงื่อนไขเป็นจริงจะกระทำกระบวนการหนึ่ง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และเป็นเท็จจะกระทำอีกกระบวนการหนึ่ง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แต่ถ้าซับซ้อนมากขึ้น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จะต้องใช้เงื่อนไขหลายชั้น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ช่นการตัดเกรดนักศึกษา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ป็นต้น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ตัวอย่างผังงานนี้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จะแสดงผลการเลือกอย่างง่าย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เพื่อกระทำกระบวนการเพียงกระบวนการเดียว</w:t>
      </w:r>
    </w:p>
    <w:p w:rsidR="00A041C4" w:rsidRPr="00D94234" w:rsidRDefault="00A041C4" w:rsidP="00352FAF">
      <w:pPr>
        <w:tabs>
          <w:tab w:val="left" w:pos="1620"/>
          <w:tab w:val="left" w:pos="2562"/>
        </w:tabs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noProof/>
          <w:color w:val="000000"/>
          <w:sz w:val="32"/>
          <w:szCs w:val="32"/>
        </w:rPr>
        <w:drawing>
          <wp:inline distT="0" distB="0" distL="0" distR="0" wp14:anchorId="77CCFF0B" wp14:editId="0E614E86">
            <wp:extent cx="2013217" cy="1208031"/>
            <wp:effectExtent l="0" t="0" r="6350" b="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6741" cy="121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1C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2.2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ภาพแสดงการเลือกกระทำตามเงื่อนไข</w:t>
      </w:r>
    </w:p>
    <w:p w:rsidR="00F71967" w:rsidRPr="00F71967" w:rsidRDefault="00F71967" w:rsidP="00924034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(ที่มา </w:t>
      </w:r>
      <w:r>
        <w:rPr>
          <w:rFonts w:ascii="TH Sarabun New" w:hAnsi="TH Sarabun New" w:cs="TH Sarabun New"/>
          <w:color w:val="000000"/>
          <w:sz w:val="32"/>
          <w:szCs w:val="32"/>
        </w:rPr>
        <w:t>:</w:t>
      </w:r>
      <w:r w:rsidRPr="00223C52">
        <w:t xml:space="preserve"> 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หทัยทิพย์ วงศ์แพน</w:t>
      </w:r>
      <w:r>
        <w:rPr>
          <w:rFonts w:ascii="TH Sarabun New" w:hAnsi="TH Sarabun New" w:cs="TH Sarabun New"/>
          <w:color w:val="000000"/>
          <w:sz w:val="32"/>
          <w:szCs w:val="32"/>
        </w:rPr>
        <w:t>,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 2559 </w:t>
      </w:r>
      <w:r w:rsidR="00924034"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สืบค้นจาก </w:t>
      </w:r>
      <w:r w:rsidRPr="00F71967">
        <w:rPr>
          <w:rFonts w:ascii="TH Sarabun New" w:hAnsi="TH Sarabun New" w:cs="TH Sarabun New"/>
          <w:color w:val="000000"/>
          <w:sz w:val="32"/>
          <w:szCs w:val="32"/>
        </w:rPr>
        <w:t>http://neung.kaengkhoi.ac.th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)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4448FF" w:rsidP="004448FF">
      <w:pPr>
        <w:pStyle w:val="1"/>
        <w:tabs>
          <w:tab w:val="left" w:pos="162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B4036B" w:rsidRPr="00D94234">
        <w:rPr>
          <w:rFonts w:ascii="TH Sarabun New" w:hAnsi="TH Sarabun New" w:cs="TH Sarabun New"/>
          <w:sz w:val="32"/>
          <w:szCs w:val="32"/>
          <w:cs/>
        </w:rPr>
        <w:t xml:space="preserve">3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การทำซ้ำ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(</w:t>
      </w:r>
      <w:proofErr w:type="spellStart"/>
      <w:r w:rsidR="00A041C4" w:rsidRPr="00D94234">
        <w:rPr>
          <w:rFonts w:ascii="TH Sarabun New" w:hAnsi="TH Sarabun New" w:cs="TH Sarabun New"/>
          <w:sz w:val="32"/>
          <w:szCs w:val="32"/>
        </w:rPr>
        <w:t>Repeation</w:t>
      </w:r>
      <w:proofErr w:type="spellEnd"/>
      <w:r w:rsidR="00A041C4" w:rsidRPr="00D94234">
        <w:rPr>
          <w:rFonts w:ascii="TH Sarabun New" w:hAnsi="TH Sarabun New" w:cs="TH Sarabun New"/>
          <w:sz w:val="32"/>
          <w:szCs w:val="32"/>
        </w:rPr>
        <w:t xml:space="preserve"> or Loop)</w:t>
      </w:r>
      <w:r w:rsidR="00A041C4"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การทำกระบวนการหนึ่งหลายครั้ง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โดยมีเงื่อนไขในการควบคุม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หมายถึงการทำซ้ำเป็นหลักการที่ทำความเข้าใจได้ยากกว่าเพราะการเขียนโปรแกรมแต่ละภาษา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จะไม่แสดงภาพอย่างชัดเจนเหมือนการเขียนผังงาน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ผู้เขียนโปรแกรมต้องจินตนาการด้วยตนเอง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460E122B" wp14:editId="24DBCAE6">
            <wp:extent cx="1423670" cy="1630680"/>
            <wp:effectExtent l="0" t="0" r="5080" b="762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67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2.3 </w:t>
      </w:r>
      <w:r w:rsidRPr="00D94234">
        <w:rPr>
          <w:rFonts w:ascii="TH Sarabun New" w:hAnsi="TH Sarabun New" w:cs="TH Sarabun New"/>
          <w:sz w:val="32"/>
          <w:szCs w:val="32"/>
          <w:cs/>
        </w:rPr>
        <w:t>ภาพแสดงการทำซ้ำ</w:t>
      </w:r>
    </w:p>
    <w:p w:rsidR="00924034" w:rsidRPr="00F71967" w:rsidRDefault="00924034" w:rsidP="00924034">
      <w:pPr>
        <w:tabs>
          <w:tab w:val="left" w:pos="1620"/>
        </w:tabs>
        <w:autoSpaceDE w:val="0"/>
        <w:autoSpaceDN w:val="0"/>
        <w:adjustRightInd w:val="0"/>
        <w:spacing w:after="0" w:line="240" w:lineRule="auto"/>
        <w:jc w:val="center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(ที่มา </w:t>
      </w:r>
      <w:r>
        <w:rPr>
          <w:rFonts w:ascii="TH Sarabun New" w:hAnsi="TH Sarabun New" w:cs="TH Sarabun New"/>
          <w:color w:val="000000"/>
          <w:sz w:val="32"/>
          <w:szCs w:val="32"/>
        </w:rPr>
        <w:t>:</w:t>
      </w:r>
      <w:r w:rsidRPr="00223C52">
        <w:t xml:space="preserve"> 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หทัยทิพย์ วงศ์แพน</w:t>
      </w:r>
      <w:r>
        <w:rPr>
          <w:rFonts w:ascii="TH Sarabun New" w:hAnsi="TH Sarabun New" w:cs="TH Sarabun New"/>
          <w:color w:val="000000"/>
          <w:sz w:val="32"/>
          <w:szCs w:val="32"/>
        </w:rPr>
        <w:t>,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 xml:space="preserve"> 2559 สืบค้นจาก </w:t>
      </w:r>
      <w:r w:rsidRPr="00F71967">
        <w:rPr>
          <w:rFonts w:ascii="TH Sarabun New" w:hAnsi="TH Sarabun New" w:cs="TH Sarabun New"/>
          <w:color w:val="000000"/>
          <w:sz w:val="32"/>
          <w:szCs w:val="32"/>
        </w:rPr>
        <w:t>http://neung.kaengkhoi.ac.th</w:t>
      </w:r>
      <w:r>
        <w:rPr>
          <w:rFonts w:ascii="TH Sarabun New" w:hAnsi="TH Sarabun New" w:cs="TH Sarabun New" w:hint="cs"/>
          <w:color w:val="000000"/>
          <w:sz w:val="32"/>
          <w:szCs w:val="32"/>
          <w:cs/>
        </w:rPr>
        <w:t>)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4448FF">
      <w:pPr>
        <w:pStyle w:val="1"/>
        <w:tabs>
          <w:tab w:val="left" w:pos="360"/>
          <w:tab w:val="left" w:pos="90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5C4600" w:rsidRPr="00D94234">
        <w:rPr>
          <w:rFonts w:ascii="TH Sarabun New" w:hAnsi="TH Sarabun New" w:cs="TH Sarabun New"/>
          <w:sz w:val="32"/>
          <w:szCs w:val="32"/>
        </w:rPr>
        <w:t>2.</w:t>
      </w:r>
      <w:r w:rsidR="005C4600" w:rsidRPr="00D94234">
        <w:rPr>
          <w:rFonts w:ascii="TH Sarabun New" w:hAnsi="TH Sarabun New" w:cs="TH Sarabun New"/>
          <w:sz w:val="32"/>
          <w:szCs w:val="32"/>
          <w:cs/>
        </w:rPr>
        <w:t>2</w:t>
      </w:r>
      <w:r w:rsidR="00B4036B" w:rsidRPr="00D94234">
        <w:rPr>
          <w:rFonts w:ascii="TH Sarabun New" w:hAnsi="TH Sarabun New" w:cs="TH Sarabun New"/>
          <w:sz w:val="32"/>
          <w:szCs w:val="32"/>
        </w:rPr>
        <w:t>.</w:t>
      </w:r>
      <w:r w:rsidR="005C4600" w:rsidRPr="00D94234">
        <w:rPr>
          <w:rFonts w:ascii="TH Sarabun New" w:hAnsi="TH Sarabun New" w:cs="TH Sarabun New"/>
          <w:sz w:val="32"/>
          <w:szCs w:val="32"/>
          <w:cs/>
        </w:rPr>
        <w:t>3</w:t>
      </w:r>
      <w:r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Pr="00D94234">
        <w:rPr>
          <w:rFonts w:ascii="TH Sarabun New" w:eastAsia="Cordia New" w:hAnsi="TH Sarabun New" w:cs="TH Sarabun New"/>
          <w:sz w:val="32"/>
          <w:szCs w:val="32"/>
          <w:cs/>
        </w:rPr>
        <w:t>แผนภาพกระแสข้อมูล</w:t>
      </w:r>
      <w:r w:rsidRPr="00D94234">
        <w:rPr>
          <w:rFonts w:ascii="TH Sarabun New" w:eastAsia="Cordia New" w:hAnsi="TH Sarabun New" w:cs="TH Sarabun New"/>
          <w:sz w:val="32"/>
          <w:szCs w:val="32"/>
        </w:rPr>
        <w:t xml:space="preserve"> (Data Flow Diagram: DFD) </w:t>
      </w:r>
      <w:r w:rsidRPr="00D94234">
        <w:rPr>
          <w:rFonts w:ascii="TH Sarabun New" w:eastAsia="Cordia New" w:hAnsi="TH Sarabun New" w:cs="TH Sarabun New"/>
          <w:sz w:val="32"/>
          <w:szCs w:val="32"/>
        </w:rPr>
        <w:tab/>
      </w:r>
      <w:r w:rsidRPr="00D94234">
        <w:rPr>
          <w:rFonts w:ascii="TH Sarabun New" w:eastAsia="Cordia New" w:hAnsi="TH Sarabun New" w:cs="TH Sarabun New"/>
          <w:sz w:val="32"/>
          <w:szCs w:val="32"/>
        </w:rPr>
        <w:tab/>
      </w:r>
      <w:r w:rsidRPr="00D94234">
        <w:rPr>
          <w:rFonts w:ascii="TH Sarabun New" w:eastAsia="Cordia New" w:hAnsi="TH Sarabun New" w:cs="TH Sarabun New"/>
          <w:sz w:val="32"/>
          <w:szCs w:val="32"/>
        </w:rPr>
        <w:tab/>
      </w:r>
      <w:r w:rsidRPr="00D94234">
        <w:rPr>
          <w:rFonts w:ascii="TH Sarabun New" w:eastAsia="Cordia New" w:hAnsi="TH Sarabun New" w:cs="TH Sarabun New"/>
          <w:sz w:val="32"/>
          <w:szCs w:val="32"/>
        </w:rPr>
        <w:tab/>
      </w:r>
      <w:proofErr w:type="gramStart"/>
      <w:r w:rsidRPr="00D94234">
        <w:rPr>
          <w:rFonts w:ascii="TH Sarabun New" w:eastAsia="Cordia New" w:hAnsi="TH Sarabun New" w:cs="TH Sarabun New"/>
          <w:color w:val="000000"/>
          <w:sz w:val="32"/>
          <w:szCs w:val="32"/>
        </w:rPr>
        <w:tab/>
        <w:t xml:space="preserve">  </w:t>
      </w:r>
      <w:r w:rsidR="005C4600"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proofErr w:type="gramEnd"/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โอภาส เอี่ยมสิริวงศ์ (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>2555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) ได้กล่าวไว้ว่า แผนภาพกระแสข้อมูลจะแสดงภาพรวมของระบบ และรายละเอียดที่เกี่ยวข้องระหว่างโปรเซสกับข้อมูลแต่ในบางครั้ง นักวิเคราะห์ระบบต้องการทราบรายละเอียดอื่นๆ ที่นอกเหนือไปจากนี้ ก็จะต้องใช้เครื่องมืออื่นเข้าช่วย เช่น คำอธิบายการประมวลผล ตารางการตัดสินใจ หรือแบบจำลองข้อมูล ทั้งนี้ขึ้นอยู่กับความต้องการในรายละเอียดเฉพาะเรื่องนั้นๆ เป็นสำคัญ</w:t>
      </w:r>
    </w:p>
    <w:p w:rsidR="00A041C4" w:rsidRPr="00D94234" w:rsidRDefault="00A041C4" w:rsidP="00352FAF">
      <w:pPr>
        <w:pStyle w:val="1"/>
        <w:tabs>
          <w:tab w:val="left" w:pos="900"/>
          <w:tab w:val="left" w:pos="1440"/>
          <w:tab w:val="left" w:pos="1620"/>
          <w:tab w:val="left" w:pos="198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="004448FF">
        <w:rPr>
          <w:rFonts w:ascii="TH Sarabun New" w:hAnsi="TH Sarabun New" w:cs="TH Sarabun New" w:hint="cs"/>
          <w:color w:val="000000"/>
          <w:sz w:val="32"/>
          <w:szCs w:val="32"/>
          <w:cs/>
        </w:rPr>
        <w:t>2.2.3.1</w:t>
      </w:r>
      <w:r w:rsidR="00B4036B" w:rsidRPr="00D94234">
        <w:rPr>
          <w:rFonts w:ascii="TH Sarabun New" w:hAnsi="TH Sarabun New" w:cs="TH Sarabun New"/>
          <w:color w:val="000000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วัตถุประสงค์ของแผนภาพกระแสข้อมูล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 </w:t>
      </w:r>
    </w:p>
    <w:p w:rsidR="00A041C4" w:rsidRPr="00D94234" w:rsidRDefault="00A041C4" w:rsidP="004448FF">
      <w:pPr>
        <w:pStyle w:val="1"/>
        <w:tabs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</w:rPr>
        <w:tab/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โอภาส เอี่ยมสิริวงศ์ (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>2555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) ได้กล่าวถึงวัตถุประสงค์ของแผนภาพกระแสข้อมูลดังต่อไปนี้</w:t>
      </w:r>
    </w:p>
    <w:p w:rsidR="00A041C4" w:rsidRPr="00D94234" w:rsidRDefault="00A041C4" w:rsidP="004448FF">
      <w:pPr>
        <w:pStyle w:val="1"/>
        <w:tabs>
          <w:tab w:val="left" w:pos="162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</w:rPr>
        <w:tab/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1) เป็นแผนภาพเพื่อสรุปภาพรวมของระบบ ตามแนวทางการวิเคราะห์เชิงโครงสร้าง</w:t>
      </w:r>
    </w:p>
    <w:p w:rsidR="00A041C4" w:rsidRPr="00D94234" w:rsidRDefault="00A041C4" w:rsidP="004448FF">
      <w:pPr>
        <w:pStyle w:val="1"/>
        <w:tabs>
          <w:tab w:val="left" w:pos="162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2) เป็นข้อตกลงร่วมกันระหว่างนักวิเคราะห์ระบบกับผู้ใช้งาน</w:t>
      </w:r>
    </w:p>
    <w:p w:rsidR="00A041C4" w:rsidRPr="00D94234" w:rsidRDefault="00A041C4" w:rsidP="004448FF">
      <w:pPr>
        <w:pStyle w:val="1"/>
        <w:tabs>
          <w:tab w:val="left" w:pos="162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3) เป็นแผนภาพที่นำไปใช้ประโยชน์ต่อไปในขั้นตอนการออกแบบระบบ</w:t>
      </w:r>
    </w:p>
    <w:p w:rsidR="00A041C4" w:rsidRPr="00D94234" w:rsidRDefault="00A041C4" w:rsidP="004448FF">
      <w:pPr>
        <w:pStyle w:val="1"/>
        <w:tabs>
          <w:tab w:val="left" w:pos="162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4) เป็นแผนภาพที่ใช้อ้างอิง หรือเพื่อการปรับปรุง/พัฒนาระบบในอนาคต</w:t>
      </w:r>
    </w:p>
    <w:p w:rsidR="00A041C4" w:rsidRPr="00D94234" w:rsidRDefault="00A041C4" w:rsidP="004448FF">
      <w:pPr>
        <w:pStyle w:val="1"/>
        <w:tabs>
          <w:tab w:val="left" w:pos="162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5) ทราบที่มาและที่ไปของข้อมูลที่ไหลไปยังกระบวนการต่างๆ (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Data and </w:t>
      </w:r>
      <w:proofErr w:type="spellStart"/>
      <w:r w:rsidRPr="00D94234">
        <w:rPr>
          <w:rFonts w:ascii="TH Sarabun New" w:hAnsi="TH Sarabun New" w:cs="TH Sarabun New"/>
          <w:color w:val="000000"/>
          <w:sz w:val="32"/>
          <w:szCs w:val="32"/>
        </w:rPr>
        <w:t>Proesses</w:t>
      </w:r>
      <w:proofErr w:type="spellEnd"/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)</w:t>
      </w:r>
    </w:p>
    <w:p w:rsidR="00A041C4" w:rsidRPr="00D94234" w:rsidRDefault="00A041C4" w:rsidP="00352FAF">
      <w:pPr>
        <w:pStyle w:val="1"/>
        <w:tabs>
          <w:tab w:val="left" w:pos="720"/>
          <w:tab w:val="left" w:pos="900"/>
          <w:tab w:val="left" w:pos="1620"/>
          <w:tab w:val="left" w:pos="198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="0075190B" w:rsidRPr="00D94234">
        <w:rPr>
          <w:rFonts w:ascii="TH Sarabun New" w:hAnsi="TH Sarabun New" w:cs="TH Sarabun New"/>
          <w:color w:val="000000"/>
          <w:sz w:val="32"/>
          <w:szCs w:val="32"/>
          <w:cs/>
        </w:rPr>
        <w:t>2</w:t>
      </w:r>
      <w:r w:rsidR="004448FF">
        <w:rPr>
          <w:rFonts w:ascii="TH Sarabun New" w:hAnsi="TH Sarabun New" w:cs="TH Sarabun New" w:hint="cs"/>
          <w:color w:val="000000"/>
          <w:sz w:val="32"/>
          <w:szCs w:val="32"/>
          <w:cs/>
        </w:rPr>
        <w:t>.2.3.2</w:t>
      </w:r>
      <w:r w:rsidR="0075190B" w:rsidRPr="00D94234">
        <w:rPr>
          <w:rFonts w:ascii="TH Sarabun New" w:hAnsi="TH Sarabun New" w:cs="TH Sarabun New"/>
          <w:color w:val="000000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ขั้นตอนการเขียนแผนภาพกระแสข้อมูล</w:t>
      </w:r>
    </w:p>
    <w:p w:rsidR="00A041C4" w:rsidRPr="00D94234" w:rsidRDefault="00A041C4" w:rsidP="004448FF">
      <w:pPr>
        <w:pStyle w:val="1"/>
        <w:tabs>
          <w:tab w:val="left" w:pos="720"/>
          <w:tab w:val="left" w:pos="1620"/>
          <w:tab w:val="left" w:pos="225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1) นำความต้องการที่รวบรวมมาทำการวิเคราะห์ และกำหนดขอบเขตของระบบ ด้วยการระบุเอ็กซ์เทอร์นัลเอ็นทิตี้ที่เกี่ยวข้อง (ไม่ว่าบุคคล หน่วยงาน หรือระบบงานต่างๆ) รวมถึงกระแสข้อมูลที่เข้าออกภายในระบบ</w:t>
      </w:r>
    </w:p>
    <w:p w:rsidR="00A041C4" w:rsidRPr="00D94234" w:rsidRDefault="00A041C4" w:rsidP="004448FF">
      <w:pPr>
        <w:pStyle w:val="1"/>
        <w:tabs>
          <w:tab w:val="left" w:pos="1620"/>
          <w:tab w:val="left" w:pos="306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lastRenderedPageBreak/>
        <w:tab/>
        <w:t>2) วาดแผนภาพบริบทหรือคอนเท็กซ์ไดอะแกรม เพื่อแสดงภาพรวมและขอบเขตของระบบที่จะพัฒนาแผนภาพนี้จะให้เรารู้ว่า มีกระแสข้อมูลอะไรบ้างที่ส่งมาจากเอ็กซ์เทอร์นัลเอ็นทิตี้เข้ามาในระบบ ในขณะเดียวกันตัวระบบได้ส่งกระแสข้อมูลอะไรออกไปยังเอ็กซ์เทอร์นัลเอ็นทิตี้</w:t>
      </w:r>
    </w:p>
    <w:p w:rsidR="00A041C4" w:rsidRPr="00D94234" w:rsidRDefault="001C29B4" w:rsidP="001C29B4">
      <w:pPr>
        <w:pStyle w:val="1"/>
        <w:tabs>
          <w:tab w:val="left" w:pos="171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 xml:space="preserve">3) วิเคราะห์ว่า ควรมีข้อมูลอะไรบ้างที่ต้องจัดเก็บในระบบ (ได้มาจากแผนภาพ 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</w:rPr>
        <w:t>ER</w:t>
      </w:r>
      <w:r w:rsidR="00A041C4" w:rsidRPr="00D94234">
        <w:rPr>
          <w:rFonts w:ascii="TH Sarabun New" w:hAnsi="TH Sarabun New" w:cs="TH Sarabun New"/>
          <w:color w:val="000000"/>
          <w:sz w:val="32"/>
          <w:szCs w:val="32"/>
          <w:cs/>
        </w:rPr>
        <w:t>)</w:t>
      </w:r>
    </w:p>
    <w:p w:rsidR="00A041C4" w:rsidRPr="00D94234" w:rsidRDefault="00A041C4" w:rsidP="001C29B4">
      <w:pPr>
        <w:pStyle w:val="1"/>
        <w:tabs>
          <w:tab w:val="left" w:pos="171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4) เขียนไดอะแกรม 0 เพื่อแสดงถึงโปรเซสหลักๆในระบบ</w:t>
      </w:r>
    </w:p>
    <w:p w:rsidR="00A041C4" w:rsidRPr="00D94234" w:rsidRDefault="00A041C4" w:rsidP="001C29B4">
      <w:pPr>
        <w:pStyle w:val="1"/>
        <w:tabs>
          <w:tab w:val="left" w:pos="171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>5) เขียนไดอะแกรมระดับต่ำลงมา โดยไดอะแกรมระดับล่างสุดจะเป็นโปรเซสที่ไม่สามารถแตกย่อยต่อไปได้อีกแล้ว ซึ่งจะประกอบด้วยรายละเอียดการทำงานของกระบวนการต่างๆ ที่สนับสนุนโปรเซสแม่ให้ทำงานจนบรรลุผล อย่างไรก็ตาม ไดอะแกรมลูกที่ได้รับการแตกระดับเหล่านี้ จะต้องมีความสมดุลกับแผนภาพระดับบนหรือโปรเซสแม่ด้วย อย่างไรก็ตาม ในขั้นตอนนี้จะเป็นต้องได้รับการปรับแก้และเขียนแผนภาพใหม่อยู่หลายครั้ง จนกว่าจะได้แผนภาพกระแสข้อมูลที่สมบูรณ์และถูกต้อง</w:t>
      </w:r>
    </w:p>
    <w:p w:rsidR="00A041C4" w:rsidRPr="00D94234" w:rsidRDefault="00A041C4" w:rsidP="001C29B4">
      <w:pPr>
        <w:pStyle w:val="1"/>
        <w:tabs>
          <w:tab w:val="left" w:pos="1800"/>
        </w:tabs>
        <w:ind w:left="0"/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 xml:space="preserve">6) ในการสร้างแผนภาพกระแสข้อมูล สามารถนำเครื่องมือช่วยวาดอย่างโปรแกรม </w:t>
      </w:r>
      <w:proofErr w:type="spellStart"/>
      <w:r w:rsidRPr="00D94234">
        <w:rPr>
          <w:rFonts w:ascii="TH Sarabun New" w:hAnsi="TH Sarabun New" w:cs="TH Sarabun New"/>
          <w:color w:val="000000"/>
          <w:sz w:val="32"/>
          <w:szCs w:val="32"/>
        </w:rPr>
        <w:t>Ms</w:t>
      </w:r>
      <w:proofErr w:type="spellEnd"/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-Visio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 xml:space="preserve">หรือ โปรแกรมเคสทูลส์ของ </w:t>
      </w:r>
      <w:r w:rsidRPr="00D94234">
        <w:rPr>
          <w:rFonts w:ascii="TH Sarabun New" w:hAnsi="TH Sarabun New" w:cs="TH Sarabun New"/>
          <w:color w:val="000000"/>
          <w:sz w:val="32"/>
          <w:szCs w:val="32"/>
        </w:rPr>
        <w:t xml:space="preserve">Visible Analysis 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>มาใช้ได้</w:t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color w:val="000000"/>
          <w:sz w:val="32"/>
          <w:szCs w:val="32"/>
          <w:cs/>
        </w:rPr>
        <w:tab/>
        <w:t xml:space="preserve">  </w:t>
      </w:r>
    </w:p>
    <w:p w:rsidR="00A041C4" w:rsidRPr="00D94234" w:rsidRDefault="001C29B4" w:rsidP="001C29B4">
      <w:pPr>
        <w:pStyle w:val="1"/>
        <w:tabs>
          <w:tab w:val="left" w:pos="3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5C4600" w:rsidRPr="00D94234">
        <w:rPr>
          <w:rFonts w:ascii="TH Sarabun New" w:hAnsi="TH Sarabun New" w:cs="TH Sarabun New"/>
          <w:sz w:val="32"/>
          <w:szCs w:val="32"/>
          <w:cs/>
        </w:rPr>
        <w:t>2.2</w:t>
      </w:r>
      <w:r w:rsidR="0075190B" w:rsidRPr="00D94234">
        <w:rPr>
          <w:rFonts w:ascii="TH Sarabun New" w:hAnsi="TH Sarabun New" w:cs="TH Sarabun New"/>
          <w:sz w:val="32"/>
          <w:szCs w:val="32"/>
          <w:cs/>
        </w:rPr>
        <w:t>.4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190B" w:rsidRPr="00D94234">
        <w:rPr>
          <w:rFonts w:ascii="TH Sarabun New" w:hAnsi="TH Sarabun New" w:cs="TH Sarabun New"/>
          <w:sz w:val="32"/>
          <w:szCs w:val="32"/>
          <w:cs/>
        </w:rPr>
        <w:t>แผนภาพอีอาร์ (</w:t>
      </w:r>
      <w:r w:rsidR="0075190B" w:rsidRPr="00D94234">
        <w:rPr>
          <w:rFonts w:ascii="TH Sarabun New" w:hAnsi="TH Sarabun New" w:cs="TH Sarabun New"/>
          <w:sz w:val="32"/>
          <w:szCs w:val="32"/>
        </w:rPr>
        <w:t>Entity Relationship Diagram: ER Diagram)</w:t>
      </w:r>
      <w:r w:rsidR="0075190B" w:rsidRPr="00D94234">
        <w:rPr>
          <w:rFonts w:ascii="TH Sarabun New" w:hAnsi="TH Sarabun New" w:cs="TH Sarabun New"/>
          <w:sz w:val="32"/>
          <w:szCs w:val="32"/>
          <w:cs/>
        </w:rPr>
        <w:tab/>
      </w:r>
    </w:p>
    <w:p w:rsidR="00A041C4" w:rsidRPr="00D94234" w:rsidRDefault="00A041C4" w:rsidP="001C29B4">
      <w:pPr>
        <w:pStyle w:val="1"/>
        <w:tabs>
          <w:tab w:val="left" w:pos="9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 xml:space="preserve">โอภาส </w:t>
      </w:r>
      <w:r w:rsidRPr="00D94234">
        <w:rPr>
          <w:rFonts w:ascii="TH Sarabun New" w:eastAsia="Cordia New" w:hAnsi="TH Sarabun New" w:cs="TH Sarabun New"/>
          <w:sz w:val="32"/>
          <w:szCs w:val="32"/>
          <w:cs/>
        </w:rPr>
        <w:t>เอี่ยมสิริวงศ์</w:t>
      </w:r>
      <w:r w:rsidRPr="00D94234">
        <w:rPr>
          <w:rFonts w:ascii="TH Sarabun New" w:eastAsia="Cordia New" w:hAnsi="TH Sarabun New" w:cs="TH Sarabun New"/>
          <w:sz w:val="32"/>
          <w:szCs w:val="32"/>
        </w:rPr>
        <w:t xml:space="preserve"> (</w:t>
      </w:r>
      <w:r w:rsidR="005C4600" w:rsidRPr="00D94234">
        <w:rPr>
          <w:rFonts w:ascii="TH Sarabun New" w:eastAsia="Cordia New" w:hAnsi="TH Sarabun New" w:cs="TH Sarabun New"/>
          <w:sz w:val="32"/>
          <w:szCs w:val="32"/>
        </w:rPr>
        <w:t>2555</w:t>
      </w:r>
      <w:r w:rsidRPr="00D94234">
        <w:rPr>
          <w:rFonts w:ascii="TH Sarabun New" w:eastAsia="Cordia New" w:hAnsi="TH Sarabun New" w:cs="TH Sarabun New"/>
          <w:sz w:val="32"/>
          <w:szCs w:val="32"/>
        </w:rPr>
        <w:t>)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ได้กล่าวไว้ว่า</w:t>
      </w:r>
      <w:r w:rsidR="0075190B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แผนภาพอีอาร์ คือ แบบจำลองข้อมูลเชิงแนวคิดที่นำมาใช้อธิบายความสัมพันธ์ระหว่างข้อมูล โดยสัญลักษณ์พื้นฐานที่ใช้งานในแผนภาพ จะประกอบด้วยเอ็นทิตี้ แอตตริบิวต์ และความสัมพันธ์ ตามรายละเอียดต่อไปนี้</w:t>
      </w:r>
    </w:p>
    <w:p w:rsidR="00A041C4" w:rsidRPr="00D94234" w:rsidRDefault="005C4600" w:rsidP="001C29B4">
      <w:pPr>
        <w:pStyle w:val="1"/>
        <w:tabs>
          <w:tab w:val="left" w:pos="900"/>
        </w:tabs>
        <w:ind w:left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1C29B4">
        <w:rPr>
          <w:rFonts w:ascii="TH Sarabun New" w:hAnsi="TH Sarabun New" w:cs="TH Sarabun New" w:hint="cs"/>
          <w:sz w:val="32"/>
          <w:szCs w:val="32"/>
          <w:cs/>
        </w:rPr>
        <w:t>2.2.4.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1 เอ็นทิตี้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Entities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เอ็นทิตี้คือสิ่งที่เกี่ยวข้องกับความต้องการทางธุรกิจที่นำมาใช้จัดเก็บข้อมูล สำหรับการสร้างแบบจำลองระบบขึ้นมาสักระบบหนึ่ง เราจะต้องค้นหาเพื่อกำหนดแนวคิดที่เป็นนามธรรมทั้งหลาย ให้หลายมาเป็นรูปธรรมขึ้นมาให้ได้เสียก่อน และนำสัญลักษณ์มาวาดเป็นแผนภาพเพื่อนำเสนอสิ่งๆนั้น </w:t>
      </w:r>
    </w:p>
    <w:p w:rsidR="00A041C4" w:rsidRPr="00D94234" w:rsidRDefault="0075190B" w:rsidP="001C29B4">
      <w:pPr>
        <w:pStyle w:val="1"/>
        <w:tabs>
          <w:tab w:val="left" w:pos="9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2</w:t>
      </w:r>
      <w:r w:rsidR="001C29B4">
        <w:rPr>
          <w:rFonts w:ascii="TH Sarabun New" w:hAnsi="TH Sarabun New" w:cs="TH Sarabun New" w:hint="cs"/>
          <w:sz w:val="32"/>
          <w:szCs w:val="32"/>
          <w:cs/>
        </w:rPr>
        <w:t>.2.4.2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 แอทตริบิวต์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Attributes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แอทตริบิวต์คือคุณสมบัติของเอ็นทิตี้ เช่น เอ็นทิตี้ลูกค้า ชื่อ วันเกิด เพศ ที่อยู่ โทรศัพท์ โดยแอทตริบิวต์ที่ขีดเส้นใต้จะหมายถึงคีย์หลัก (</w:t>
      </w:r>
      <w:r w:rsidR="00A041C4" w:rsidRPr="00D94234">
        <w:rPr>
          <w:rFonts w:ascii="TH Sarabun New" w:hAnsi="TH Sarabun New" w:cs="TH Sarabun New"/>
          <w:sz w:val="32"/>
          <w:szCs w:val="32"/>
        </w:rPr>
        <w:t>Primary Key : PK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)</w:t>
      </w:r>
    </w:p>
    <w:p w:rsidR="00A041C4" w:rsidRPr="00D94234" w:rsidRDefault="00653826" w:rsidP="001C29B4">
      <w:pPr>
        <w:pStyle w:val="1"/>
        <w:tabs>
          <w:tab w:val="left" w:pos="9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1C29B4">
        <w:rPr>
          <w:rFonts w:ascii="TH Sarabun New" w:hAnsi="TH Sarabun New" w:cs="TH Sarabun New" w:hint="cs"/>
          <w:sz w:val="32"/>
          <w:szCs w:val="32"/>
          <w:cs/>
        </w:rPr>
        <w:t>2.2.4.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3 ความสัมพันธ์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Relationships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ือ ความสัมพันธ์ในที่นี้หมายถึง ความสัมพันธ์ระหว่างเอนทิตี้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ซึ่งประกอบด้วย</w:t>
      </w:r>
    </w:p>
    <w:p w:rsidR="00A041C4" w:rsidRPr="00D94234" w:rsidRDefault="00653826" w:rsidP="001C29B4">
      <w:pPr>
        <w:pStyle w:val="1"/>
        <w:tabs>
          <w:tab w:val="left" w:pos="1620"/>
        </w:tabs>
        <w:ind w:left="0" w:right="26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1) 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วามสัมพันธ์แบบแบบหนึ่งต่อหนึ่ง (</w:t>
      </w:r>
      <w:r w:rsidR="00A041C4" w:rsidRPr="00D94234">
        <w:rPr>
          <w:rFonts w:ascii="TH Sarabun New" w:hAnsi="TH Sarabun New" w:cs="TH Sarabun New"/>
          <w:sz w:val="32"/>
          <w:szCs w:val="32"/>
        </w:rPr>
        <w:t>One-to-One Relationships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)</w:t>
      </w:r>
    </w:p>
    <w:p w:rsidR="00A041C4" w:rsidRPr="00D94234" w:rsidRDefault="00A041C4" w:rsidP="001C29B4">
      <w:pPr>
        <w:pStyle w:val="1"/>
        <w:tabs>
          <w:tab w:val="left" w:pos="1620"/>
        </w:tabs>
        <w:ind w:left="0" w:right="-144"/>
        <w:rPr>
          <w:rFonts w:ascii="TH Sarabun New" w:hAnsi="TH Sarabun New" w:cs="TH Sarabun New"/>
          <w:sz w:val="32"/>
          <w:szCs w:val="32"/>
          <w:cs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>2</w:t>
      </w:r>
      <w:r w:rsidRPr="00D94234">
        <w:rPr>
          <w:rFonts w:ascii="TH Sarabun New" w:hAnsi="TH Sarabun New" w:cs="TH Sarabun New"/>
          <w:sz w:val="32"/>
          <w:szCs w:val="32"/>
        </w:rPr>
        <w:t xml:space="preserve">)  </w:t>
      </w:r>
      <w:r w:rsidRPr="00D94234">
        <w:rPr>
          <w:rFonts w:ascii="TH Sarabun New" w:hAnsi="TH Sarabun New" w:cs="TH Sarabun New"/>
          <w:sz w:val="32"/>
          <w:szCs w:val="32"/>
          <w:cs/>
        </w:rPr>
        <w:t>ความสัมพันธ์แบบแบบหนึ่งต่อกลุ่ม (</w:t>
      </w:r>
      <w:r w:rsidRPr="00D94234">
        <w:rPr>
          <w:rFonts w:ascii="TH Sarabun New" w:hAnsi="TH Sarabun New" w:cs="TH Sarabun New"/>
          <w:sz w:val="32"/>
          <w:szCs w:val="32"/>
        </w:rPr>
        <w:t>One-to-Many Relationships</w:t>
      </w:r>
      <w:r w:rsidRPr="00D94234">
        <w:rPr>
          <w:rFonts w:ascii="TH Sarabun New" w:hAnsi="TH Sarabun New" w:cs="TH Sarabun New"/>
          <w:sz w:val="32"/>
          <w:szCs w:val="32"/>
          <w:cs/>
        </w:rPr>
        <w:t>)</w:t>
      </w:r>
    </w:p>
    <w:p w:rsidR="00A041C4" w:rsidRPr="00D94234" w:rsidRDefault="00653826" w:rsidP="001C29B4">
      <w:pPr>
        <w:pStyle w:val="1"/>
        <w:tabs>
          <w:tab w:val="left" w:pos="1620"/>
        </w:tabs>
        <w:ind w:left="0"/>
        <w:rPr>
          <w:rFonts w:ascii="TH Sarabun New" w:hAnsi="TH Sarabun New" w:cs="TH Sarabun New"/>
          <w:sz w:val="32"/>
          <w:szCs w:val="32"/>
          <w:cs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3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 ความสัมพันธ์แบบแบบกลุ่มต่อกลุ่ม (</w:t>
      </w:r>
      <w:r w:rsidR="00A041C4" w:rsidRPr="00D94234">
        <w:rPr>
          <w:rFonts w:ascii="TH Sarabun New" w:hAnsi="TH Sarabun New" w:cs="TH Sarabun New"/>
          <w:sz w:val="32"/>
          <w:szCs w:val="32"/>
        </w:rPr>
        <w:t>Many-to-Many Relationships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)</w:t>
      </w:r>
    </w:p>
    <w:p w:rsidR="00F71967" w:rsidRDefault="00F71967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2745"/>
          <w:tab w:val="left" w:pos="3060"/>
          <w:tab w:val="left" w:pos="3123"/>
        </w:tabs>
        <w:ind w:left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2745"/>
          <w:tab w:val="left" w:pos="3060"/>
          <w:tab w:val="left" w:pos="3123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ตารางที่ 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>2.1</w:t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ตารางแสดงสัญลักษณ์ของแผนภาพแสดงความสัมพันธ์ระหว่างข้อมูล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62"/>
        <w:gridCol w:w="2487"/>
        <w:gridCol w:w="2947"/>
      </w:tblGrid>
      <w:tr w:rsidR="00E639A2" w:rsidRPr="00D94234" w:rsidTr="00E639A2">
        <w:trPr>
          <w:trHeight w:val="411"/>
          <w:jc w:val="center"/>
        </w:trPr>
        <w:tc>
          <w:tcPr>
            <w:tcW w:w="2862" w:type="dxa"/>
          </w:tcPr>
          <w:p w:rsidR="00E639A2" w:rsidRPr="00D94234" w:rsidRDefault="00E639A2" w:rsidP="003D18BB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D94234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2487" w:type="dxa"/>
          </w:tcPr>
          <w:p w:rsidR="00E639A2" w:rsidRPr="00D94234" w:rsidRDefault="003D18BB" w:rsidP="003D18BB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ื่อเรียก</w:t>
            </w:r>
          </w:p>
        </w:tc>
        <w:tc>
          <w:tcPr>
            <w:tcW w:w="2947" w:type="dxa"/>
          </w:tcPr>
          <w:p w:rsidR="00E639A2" w:rsidRPr="00D94234" w:rsidRDefault="00E639A2" w:rsidP="003D18BB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D94234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E639A2" w:rsidRPr="00D94234" w:rsidTr="00E639A2">
        <w:trPr>
          <w:trHeight w:val="1119"/>
          <w:jc w:val="center"/>
        </w:trPr>
        <w:tc>
          <w:tcPr>
            <w:tcW w:w="2862" w:type="dxa"/>
          </w:tcPr>
          <w:p w:rsidR="00E639A2" w:rsidRPr="00D94234" w:rsidRDefault="0085718D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52" type="#_x0000_t75" style="position:absolute;left:0;text-align:left;margin-left:54.35pt;margin-top:5.7pt;width:72.95pt;height:41.85pt;z-index:251676672;mso-position-horizontal-relative:text;mso-position-vertical-relative:text" o:allowincell="f">
                  <v:imagedata r:id="rId13" o:title=""/>
                </v:shape>
                <o:OLEObject Type="Embed" ProgID="Visio.Drawing.11" ShapeID="_x0000_s1052" DrawAspect="Content" ObjectID="_1586261519" r:id="rId14"/>
              </w:object>
            </w:r>
          </w:p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639A2" w:rsidRPr="00D94234" w:rsidRDefault="00E639A2" w:rsidP="00352FAF">
            <w:pPr>
              <w:pStyle w:val="Header"/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jc w:val="thaiDistribute"/>
              <w:rPr>
                <w:rFonts w:ascii="TH Sarabun New" w:hAnsi="TH Sarabun New" w:cs="TH Sarabun New"/>
                <w:sz w:val="32"/>
                <w:szCs w:val="32"/>
                <w:lang w:val="en-US" w:eastAsia="en-US"/>
              </w:rPr>
            </w:pPr>
            <w:r>
              <w:rPr>
                <w:rFonts w:ascii="TH Sarabun New" w:hAnsi="TH Sarabun New" w:cs="TH Sarabun New"/>
                <w:sz w:val="32"/>
                <w:szCs w:val="32"/>
                <w:lang w:val="en-US" w:eastAsia="en-US"/>
              </w:rPr>
              <w:t>Regular Entity</w:t>
            </w:r>
          </w:p>
        </w:tc>
        <w:tc>
          <w:tcPr>
            <w:tcW w:w="2947" w:type="dxa"/>
          </w:tcPr>
          <w:p w:rsidR="00E639A2" w:rsidRPr="00E53707" w:rsidRDefault="00E639A2" w:rsidP="00E53707">
            <w:pPr>
              <w:pStyle w:val="Header"/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jc w:val="thaiDistribute"/>
              <w:rPr>
                <w:rFonts w:ascii="TH Sarabun New" w:hAnsi="TH Sarabun New" w:cs="TH Sarabun New"/>
                <w:sz w:val="32"/>
                <w:szCs w:val="32"/>
                <w:lang w:val="en-US" w:eastAsia="en-US"/>
              </w:rPr>
            </w:pPr>
            <w:r w:rsidRPr="00E639A2">
              <w:rPr>
                <w:rFonts w:ascii="TH Sarabun New" w:hAnsi="TH Sarabun New" w:cs="TH Sarabun New"/>
                <w:sz w:val="32"/>
                <w:szCs w:val="32"/>
                <w:cs/>
                <w:lang w:val="en-US" w:eastAsia="en-US"/>
              </w:rPr>
              <w:t>สิ่งที่ต้องการในฐานข้อมูลที่เป็นที่รวมข้อมูลที่มีความสัมพันธ์กัน มีข้อมูลที่บ่งชี้เอกลักษณ์เฉพาะตัวได้</w:t>
            </w:r>
          </w:p>
        </w:tc>
      </w:tr>
      <w:tr w:rsidR="00E639A2" w:rsidRPr="00D94234" w:rsidTr="00E639A2">
        <w:trPr>
          <w:trHeight w:val="1249"/>
          <w:jc w:val="center"/>
        </w:trPr>
        <w:tc>
          <w:tcPr>
            <w:tcW w:w="2862" w:type="dxa"/>
          </w:tcPr>
          <w:p w:rsidR="00E639A2" w:rsidRPr="00D94234" w:rsidRDefault="0085718D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1440" w:dyaOrig="1440">
                <v:shape id="_x0000_s1053" type="#_x0000_t75" style="position:absolute;left:0;text-align:left;margin-left:58.9pt;margin-top:9.8pt;width:72.95pt;height:45.95pt;z-index:251677696;mso-position-horizontal-relative:text;mso-position-vertical-relative:text" o:allowincell="f">
                  <v:imagedata r:id="rId15" o:title=""/>
                </v:shape>
                <o:OLEObject Type="Embed" ProgID="Visio.Drawing.11" ShapeID="_x0000_s1053" DrawAspect="Content" ObjectID="_1586261520" r:id="rId16"/>
              </w:object>
            </w:r>
          </w:p>
          <w:p w:rsidR="00E639A2" w:rsidRPr="00E639A2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lang w:val="th-TH"/>
              </w:rPr>
              <w:t>Composite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  <w:lang w:val="th-TH"/>
              </w:rPr>
              <w:t xml:space="preserve"> </w:t>
            </w:r>
            <w:r>
              <w:rPr>
                <w:rFonts w:ascii="TH Sarabun New" w:hAnsi="TH Sarabun New" w:cs="TH Sarabun New" w:hint="cs"/>
                <w:sz w:val="32"/>
                <w:szCs w:val="32"/>
                <w:lang w:val="th-TH"/>
              </w:rPr>
              <w:t>Entity</w:t>
            </w:r>
          </w:p>
        </w:tc>
        <w:tc>
          <w:tcPr>
            <w:tcW w:w="2947" w:type="dxa"/>
          </w:tcPr>
          <w:p w:rsidR="00E639A2" w:rsidRPr="00D94234" w:rsidRDefault="002879D1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ป็น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Entity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ที่ถูกสร้างขึ้นเพื่อแปลงความสัมพันธ์แบบ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M:M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ห้เป็นแบบ 1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:M</w:t>
            </w:r>
          </w:p>
        </w:tc>
      </w:tr>
      <w:tr w:rsidR="00E639A2" w:rsidRPr="00D94234" w:rsidTr="00E639A2">
        <w:trPr>
          <w:trHeight w:val="1249"/>
          <w:jc w:val="center"/>
        </w:trPr>
        <w:tc>
          <w:tcPr>
            <w:tcW w:w="2862" w:type="dxa"/>
          </w:tcPr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555A9BC7" wp14:editId="1016FD88">
                      <wp:simplePos x="0" y="0"/>
                      <wp:positionH relativeFrom="column">
                        <wp:posOffset>648970</wp:posOffset>
                      </wp:positionH>
                      <wp:positionV relativeFrom="paragraph">
                        <wp:posOffset>211455</wp:posOffset>
                      </wp:positionV>
                      <wp:extent cx="967740" cy="469900"/>
                      <wp:effectExtent l="10795" t="5080" r="12065" b="10795"/>
                      <wp:wrapNone/>
                      <wp:docPr id="7" name="สี่เหลี่ยมผืนผ้า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67740" cy="469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639A2" w:rsidRPr="00C055DC" w:rsidRDefault="00E639A2" w:rsidP="00A041C4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Cs w:val="22"/>
                                    </w:rPr>
                                  </w:pPr>
                                  <w:r w:rsidRPr="00C055DC">
                                    <w:rPr>
                                      <w:rFonts w:ascii="Angsana New" w:hAnsi="Angsana New" w:cs="Angsana New"/>
                                      <w:szCs w:val="22"/>
                                      <w:cs/>
                                    </w:rPr>
                                    <w:t>สมาชิกในครอบครัว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5A9BC7" id="สี่เหลี่ยมผืนผ้า 7" o:spid="_x0000_s1026" style="position:absolute;left:0;text-align:left;margin-left:51.1pt;margin-top:16.65pt;width:76.2pt;height:3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">
                      <v:textbox>
                        <w:txbxContent>
                          <w:p w:rsidR="00E639A2" w:rsidRPr="00C055DC" w:rsidRDefault="00E639A2" w:rsidP="00A041C4">
                            <w:pPr>
                              <w:jc w:val="center"/>
                              <w:rPr>
                                <w:rFonts w:ascii="Angsana New" w:hAnsi="Angsana New" w:cs="Angsana New"/>
                                <w:szCs w:val="22"/>
                              </w:rPr>
                            </w:pPr>
                            <w:r w:rsidRPr="00C055DC">
                              <w:rPr>
                                <w:rFonts w:ascii="Angsana New" w:hAnsi="Angsana New" w:cs="Angsana New"/>
                                <w:szCs w:val="22"/>
                                <w:cs/>
                              </w:rPr>
                              <w:t>สมาชิกในครอบครัว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D0914E2" wp14:editId="40731112">
                      <wp:simplePos x="0" y="0"/>
                      <wp:positionH relativeFrom="column">
                        <wp:posOffset>613410</wp:posOffset>
                      </wp:positionH>
                      <wp:positionV relativeFrom="paragraph">
                        <wp:posOffset>153670</wp:posOffset>
                      </wp:positionV>
                      <wp:extent cx="1061085" cy="576580"/>
                      <wp:effectExtent l="13335" t="13970" r="11430" b="9525"/>
                      <wp:wrapNone/>
                      <wp:docPr id="6" name="สี่เหลี่ยมผืนผ้า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061085" cy="5765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158CEB0" id="สี่เหลี่ยมผืนผ้า 6" o:spid="_x0000_s1026" style="position:absolute;margin-left:48.3pt;margin-top:12.1pt;width:83.55pt;height:45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"/>
                  </w:pict>
                </mc:Fallback>
              </mc:AlternateContent>
            </w:r>
          </w:p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639A2" w:rsidRPr="00D94234" w:rsidRDefault="00E639A2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Weak Entity</w:t>
            </w:r>
          </w:p>
        </w:tc>
        <w:tc>
          <w:tcPr>
            <w:tcW w:w="2947" w:type="dxa"/>
          </w:tcPr>
          <w:p w:rsidR="00E639A2" w:rsidRPr="00D94234" w:rsidRDefault="002879D1" w:rsidP="00352FAF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เป็น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 xml:space="preserve">Attribute 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ที่สามารถมีค่าของข้อมูลได้หลายค่า</w:t>
            </w:r>
          </w:p>
        </w:tc>
      </w:tr>
      <w:tr w:rsidR="00E53707" w:rsidRPr="00D94234" w:rsidTr="00971AC6">
        <w:trPr>
          <w:trHeight w:val="838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0" allowOverlap="1" wp14:anchorId="417ECC1D" wp14:editId="3869429C">
                      <wp:simplePos x="0" y="0"/>
                      <wp:positionH relativeFrom="column">
                        <wp:posOffset>565150</wp:posOffset>
                      </wp:positionH>
                      <wp:positionV relativeFrom="paragraph">
                        <wp:posOffset>294005</wp:posOffset>
                      </wp:positionV>
                      <wp:extent cx="274320" cy="0"/>
                      <wp:effectExtent l="12700" t="13970" r="8255" b="5080"/>
                      <wp:wrapNone/>
                      <wp:docPr id="29" name="ตัวเชื่อมต่อตรง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743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ECDCA69" id="ตัวเชื่อมต่อตรง 5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.5pt,23.15pt" to="66.1pt,2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" o:allowincell="f"/>
                  </w:pict>
                </mc:Fallback>
              </mc:AlternateContent>
            </w: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0" allowOverlap="1" wp14:anchorId="392D3EDA" wp14:editId="17D1056B">
                      <wp:simplePos x="0" y="0"/>
                      <wp:positionH relativeFrom="column">
                        <wp:posOffset>851535</wp:posOffset>
                      </wp:positionH>
                      <wp:positionV relativeFrom="paragraph">
                        <wp:posOffset>111125</wp:posOffset>
                      </wp:positionV>
                      <wp:extent cx="822960" cy="365760"/>
                      <wp:effectExtent l="13335" t="12065" r="11430" b="12700"/>
                      <wp:wrapNone/>
                      <wp:docPr id="30" name="วงรี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22960" cy="3657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53707" w:rsidRDefault="00E53707" w:rsidP="00E53707">
                                  <w:pPr>
                                    <w:jc w:val="center"/>
                                    <w:rPr>
                                      <w:rFonts w:ascii="Angsana New"/>
                                      <w:sz w:val="26"/>
                                      <w:szCs w:val="26"/>
                                    </w:rPr>
                                  </w:pPr>
                                  <w:r>
                                    <w:rPr>
                                      <w:rFonts w:ascii="Angsana New"/>
                                      <w:sz w:val="26"/>
                                      <w:szCs w:val="26"/>
                                      <w:cs/>
                                    </w:rPr>
                                    <w:t>ชื่อ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392D3EDA" id="วงรี 4" o:spid="_x0000_s1027" style="position:absolute;left:0;text-align:left;margin-left:67.05pt;margin-top:8.75pt;width:64.8pt;height:28.8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" o:allowincell="f">
                      <v:textbox>
                        <w:txbxContent>
                          <w:p w:rsidR="00E53707" w:rsidRDefault="00E53707" w:rsidP="00E53707">
                            <w:pPr>
                              <w:jc w:val="center"/>
                              <w:rPr>
                                <w:rFonts w:ascii="Angsana New"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rFonts w:ascii="Angsana New"/>
                                <w:sz w:val="26"/>
                                <w:szCs w:val="26"/>
                                <w:cs/>
                              </w:rPr>
                              <w:t>ชื่อ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Attribute</w:t>
            </w:r>
          </w:p>
        </w:tc>
        <w:tc>
          <w:tcPr>
            <w:tcW w:w="2947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 xml:space="preserve">ใช้แสดงคุณลักษณะของ </w:t>
            </w:r>
            <w:r>
              <w:rPr>
                <w:rFonts w:ascii="TH Sarabun New" w:hAnsi="TH Sarabun New" w:cs="TH Sarabun New"/>
                <w:sz w:val="32"/>
                <w:szCs w:val="32"/>
              </w:rPr>
              <w:t>Entity</w:t>
            </w:r>
          </w:p>
        </w:tc>
      </w:tr>
      <w:tr w:rsidR="00E53707" w:rsidRPr="00D94234" w:rsidTr="00971AC6">
        <w:trPr>
          <w:trHeight w:val="842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0" allowOverlap="1" wp14:anchorId="48C993A4" wp14:editId="7831D623">
                      <wp:simplePos x="0" y="0"/>
                      <wp:positionH relativeFrom="column">
                        <wp:posOffset>640080</wp:posOffset>
                      </wp:positionH>
                      <wp:positionV relativeFrom="paragraph">
                        <wp:posOffset>274320</wp:posOffset>
                      </wp:positionV>
                      <wp:extent cx="274320" cy="0"/>
                      <wp:effectExtent l="11430" t="5080" r="9525" b="13970"/>
                      <wp:wrapNone/>
                      <wp:docPr id="31" name="ตัวเชื่อมต่อตรง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743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0843125" id="ตัวเชื่อมต่อตรง 9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4pt,21.6pt" to="1in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" o:allowincell="f"/>
                  </w:pict>
                </mc:Fallback>
              </mc:AlternateContent>
            </w: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0" allowOverlap="1" wp14:anchorId="2AF0FB92" wp14:editId="79EFD771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91440</wp:posOffset>
                      </wp:positionV>
                      <wp:extent cx="822960" cy="365760"/>
                      <wp:effectExtent l="9525" t="12700" r="5715" b="12065"/>
                      <wp:wrapNone/>
                      <wp:docPr id="32" name="วงรี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22960" cy="3657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53707" w:rsidRDefault="00E53707" w:rsidP="00E53707">
                                  <w:pPr>
                                    <w:pStyle w:val="Heading4"/>
                                    <w:rPr>
                                      <w:sz w:val="26"/>
                                      <w:szCs w:val="26"/>
                                    </w:rPr>
                                  </w:pPr>
                                  <w:r w:rsidRPr="00DB0342">
                                    <w:rPr>
                                      <w:rFonts w:hint="cs"/>
                                      <w:b w:val="0"/>
                                      <w:bCs w:val="0"/>
                                      <w:sz w:val="26"/>
                                      <w:szCs w:val="26"/>
                                      <w:shd w:val="clear" w:color="auto" w:fill="000000"/>
                                      <w:cs/>
                                    </w:rPr>
                                    <w:t>๘๘๘กปขขพ</w:t>
                                  </w:r>
                                  <w:r>
                                    <w:rPr>
                                      <w:rFonts w:hint="cs"/>
                                      <w:sz w:val="26"/>
                                      <w:szCs w:val="26"/>
                                      <w:cs/>
                                    </w:rPr>
                                    <w:t>เดอห๘๘๘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2AF0FB92" id="วงรี 8" o:spid="_x0000_s1028" style="position:absolute;left:0;text-align:left;margin-left:1in;margin-top:7.2pt;width:64.8pt;height:28.8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" o:allowincell="f">
                      <v:textbox>
                        <w:txbxContent>
                          <w:p w:rsidR="00E53707" w:rsidRDefault="00E53707" w:rsidP="00E53707">
                            <w:pPr>
                              <w:pStyle w:val="Heading4"/>
                              <w:rPr>
                                <w:sz w:val="26"/>
                                <w:szCs w:val="26"/>
                              </w:rPr>
                            </w:pPr>
                            <w:r w:rsidRPr="00DB0342">
                              <w:rPr>
                                <w:rFonts w:hint="cs"/>
                                <w:b w:val="0"/>
                                <w:bCs w:val="0"/>
                                <w:sz w:val="26"/>
                                <w:szCs w:val="26"/>
                                <w:shd w:val="clear" w:color="auto" w:fill="000000"/>
                                <w:cs/>
                              </w:rPr>
                              <w:t>๘๘๘กปขขพ</w:t>
                            </w:r>
                            <w:r>
                              <w:rPr>
                                <w:rFonts w:hint="cs"/>
                                <w:sz w:val="26"/>
                                <w:szCs w:val="26"/>
                                <w:cs/>
                              </w:rPr>
                              <w:t>เดอห๘๘๘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Primary Key</w:t>
            </w:r>
          </w:p>
        </w:tc>
        <w:tc>
          <w:tcPr>
            <w:tcW w:w="2947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C055DC">
              <w:rPr>
                <w:rFonts w:ascii="TH Sarabun New" w:hAnsi="TH Sarabun New" w:cs="TH Sarabun New"/>
                <w:sz w:val="32"/>
                <w:szCs w:val="32"/>
                <w:cs/>
              </w:rPr>
              <w:t>คีย์ต้น ที่ใช้ระบุให้กับข้อมูลที่มีความเป็นเอกลักษณ์ หรือไม่ซ้ำกับข้อมูลในแถวอื่น ๆ</w:t>
            </w:r>
          </w:p>
        </w:tc>
      </w:tr>
      <w:tr w:rsidR="00E53707" w:rsidRPr="00D94234" w:rsidTr="00971AC6">
        <w:trPr>
          <w:trHeight w:val="857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0" allowOverlap="1" wp14:anchorId="01290E3A" wp14:editId="1F138A6F">
                      <wp:simplePos x="0" y="0"/>
                      <wp:positionH relativeFrom="column">
                        <wp:posOffset>914400</wp:posOffset>
                      </wp:positionH>
                      <wp:positionV relativeFrom="paragraph">
                        <wp:posOffset>168910</wp:posOffset>
                      </wp:positionV>
                      <wp:extent cx="822960" cy="365760"/>
                      <wp:effectExtent l="9525" t="6985" r="5715" b="8255"/>
                      <wp:wrapNone/>
                      <wp:docPr id="33" name="วงรี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22960" cy="36576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53707" w:rsidRDefault="00E53707" w:rsidP="00E53707">
                                  <w:pPr>
                                    <w:pStyle w:val="Heading4"/>
                                    <w:rPr>
                                      <w:sz w:val="26"/>
                                      <w:szCs w:val="2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1290E3A" id="วงรี 13" o:spid="_x0000_s1029" style="position:absolute;left:0;text-align:left;margin-left:1in;margin-top:13.3pt;width:64.8pt;height:28.8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" o:allowincell="f">
                      <v:textbox>
                        <w:txbxContent>
                          <w:p w:rsidR="00E53707" w:rsidRDefault="00E53707" w:rsidP="00E53707">
                            <w:pPr>
                              <w:pStyle w:val="Heading4"/>
                              <w:rPr>
                                <w:sz w:val="26"/>
                                <w:szCs w:val="26"/>
                              </w:rPr>
                            </w:pP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Pr="00D94234"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0" allowOverlap="1" wp14:anchorId="4BB2831D" wp14:editId="1A5CDD1F">
                      <wp:simplePos x="0" y="0"/>
                      <wp:positionH relativeFrom="column">
                        <wp:posOffset>640080</wp:posOffset>
                      </wp:positionH>
                      <wp:positionV relativeFrom="paragraph">
                        <wp:posOffset>351790</wp:posOffset>
                      </wp:positionV>
                      <wp:extent cx="274320" cy="0"/>
                      <wp:effectExtent l="20955" t="27940" r="19050" b="19685"/>
                      <wp:wrapNone/>
                      <wp:docPr id="34" name="ตัวเชื่อมต่อตรง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74320" cy="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66231B4" id="ตัวเชื่อมต่อตรง 12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.4pt,27.7pt" to="1in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" o:allowincell="f" strokeweight="3pt">
                      <v:stroke linestyle="thinThin"/>
                    </v:line>
                  </w:pict>
                </mc:Fallback>
              </mc:AlternateContent>
            </w:r>
          </w:p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Multi-Valued Attribute</w:t>
            </w:r>
          </w:p>
        </w:tc>
        <w:tc>
          <w:tcPr>
            <w:tcW w:w="2947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 w:rsidRPr="00D94234">
              <w:rPr>
                <w:rFonts w:ascii="TH Sarabun New" w:hAnsi="TH Sarabun New" w:cs="TH Sarabun New"/>
                <w:sz w:val="32"/>
                <w:szCs w:val="32"/>
                <w:cs/>
              </w:rPr>
              <w:t>แอทตริบิวต์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ที่มี</w:t>
            </w:r>
            <w:r w:rsidRPr="00D94234">
              <w:rPr>
                <w:rFonts w:ascii="TH Sarabun New" w:hAnsi="TH Sarabun New" w:cs="TH Sarabun New"/>
                <w:sz w:val="32"/>
                <w:szCs w:val="32"/>
                <w:cs/>
              </w:rPr>
              <w:t>หลายค่า</w:t>
            </w:r>
          </w:p>
        </w:tc>
      </w:tr>
      <w:tr w:rsidR="00E53707" w:rsidRPr="00D94234" w:rsidTr="00971AC6">
        <w:trPr>
          <w:trHeight w:val="857"/>
          <w:jc w:val="center"/>
        </w:trPr>
        <w:tc>
          <w:tcPr>
            <w:tcW w:w="2862" w:type="dxa"/>
          </w:tcPr>
          <w:p w:rsidR="00E53707" w:rsidRPr="00D94234" w:rsidRDefault="0085718D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object w:dxaOrig="1440" w:dyaOrig="1440">
                <v:shape id="_x0000_s1060" type="#_x0000_t75" style="position:absolute;left:0;text-align:left;margin-left:64.8pt;margin-top:1.15pt;width:72.95pt;height:36.95pt;z-index:251707392;mso-position-horizontal-relative:text;mso-position-vertical-relative:text" o:allowincell="f">
                  <v:imagedata r:id="rId17" o:title=""/>
                </v:shape>
                <o:OLEObject Type="Embed" ProgID="Visio.Drawing.11" ShapeID="_x0000_s1060" DrawAspect="Content" ObjectID="_1586261521" r:id="rId18"/>
              </w:object>
            </w:r>
          </w:p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Relationship</w:t>
            </w:r>
          </w:p>
        </w:tc>
        <w:tc>
          <w:tcPr>
            <w:tcW w:w="2947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แสดง</w:t>
            </w:r>
            <w:r w:rsidRPr="00D94234">
              <w:rPr>
                <w:rFonts w:ascii="TH Sarabun New" w:hAnsi="TH Sarabun New" w:cs="TH Sarabun New"/>
                <w:sz w:val="32"/>
                <w:szCs w:val="32"/>
                <w:cs/>
              </w:rPr>
              <w:t>ความสัมพันธ์</w:t>
            </w:r>
          </w:p>
        </w:tc>
      </w:tr>
    </w:tbl>
    <w:p w:rsidR="00924034" w:rsidRPr="00D94234" w:rsidRDefault="00E53707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</w:p>
    <w:p w:rsidR="00A041C4" w:rsidRPr="00D94234" w:rsidRDefault="00A041C4" w:rsidP="001C29B4">
      <w:pPr>
        <w:pStyle w:val="1"/>
        <w:tabs>
          <w:tab w:val="left" w:pos="90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1C29B4">
        <w:rPr>
          <w:rFonts w:ascii="TH Sarabun New" w:hAnsi="TH Sarabun New" w:cs="TH Sarabun New" w:hint="cs"/>
          <w:sz w:val="32"/>
          <w:szCs w:val="32"/>
          <w:cs/>
        </w:rPr>
        <w:t>2.2.4.4</w:t>
      </w:r>
      <w:r w:rsidR="00653826" w:rsidRPr="00D94234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ความสัมพันธ์ระหว่างเอนทิตี้ แบ่งออกเป็น </w:t>
      </w:r>
      <w:r w:rsidRPr="00D94234">
        <w:rPr>
          <w:rFonts w:ascii="TH Sarabun New" w:hAnsi="TH Sarabun New" w:cs="TH Sarabun New"/>
          <w:sz w:val="32"/>
          <w:szCs w:val="32"/>
        </w:rPr>
        <w:t>3</w:t>
      </w:r>
      <w:r w:rsidRPr="00D94234">
        <w:rPr>
          <w:rFonts w:ascii="TH Sarabun New" w:hAnsi="TH Sarabun New" w:cs="TH Sarabun New"/>
          <w:sz w:val="32"/>
          <w:szCs w:val="32"/>
          <w:cs/>
        </w:rPr>
        <w:t xml:space="preserve"> ประเภท คือ</w:t>
      </w:r>
    </w:p>
    <w:p w:rsidR="00A041C4" w:rsidRPr="00D94234" w:rsidRDefault="00A041C4" w:rsidP="001C29B4">
      <w:pPr>
        <w:pStyle w:val="1"/>
        <w:tabs>
          <w:tab w:val="left" w:pos="153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  <w:t xml:space="preserve">1) </w:t>
      </w:r>
      <w:r w:rsidRPr="00D94234">
        <w:rPr>
          <w:rFonts w:ascii="TH Sarabun New" w:hAnsi="TH Sarabun New" w:cs="TH Sarabun New"/>
          <w:sz w:val="32"/>
          <w:szCs w:val="32"/>
          <w:cs/>
        </w:rPr>
        <w:t>ความสัมพันธ์แบบหนึ่งต่อหนึ่ง (</w:t>
      </w:r>
      <w:r w:rsidRPr="00D94234">
        <w:rPr>
          <w:rFonts w:ascii="TH Sarabun New" w:hAnsi="TH Sarabun New" w:cs="TH Sarabun New"/>
          <w:sz w:val="32"/>
          <w:szCs w:val="32"/>
        </w:rPr>
        <w:t xml:space="preserve">One-to-one Relationships) </w:t>
      </w:r>
      <w:r w:rsidRPr="00D94234">
        <w:rPr>
          <w:rFonts w:ascii="TH Sarabun New" w:hAnsi="TH Sarabun New" w:cs="TH Sarabun New"/>
          <w:sz w:val="32"/>
          <w:szCs w:val="32"/>
          <w:cs/>
        </w:rPr>
        <w:t>เป็นการแสดงความสัมพันธ์ของข้อมูลในเอนทิตี้หนึ่งที่มีความสัมพันธ์กับข้อมูลในอีกเอนทิตี้หนึ่งในลักษณะหนึ่งต่อหนึ่ง (</w:t>
      </w:r>
      <w:r w:rsidRPr="00D94234">
        <w:rPr>
          <w:rFonts w:ascii="TH Sarabun New" w:hAnsi="TH Sarabun New" w:cs="TH Sarabun New"/>
          <w:sz w:val="32"/>
          <w:szCs w:val="32"/>
        </w:rPr>
        <w:t>1:1)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object w:dxaOrig="6553" w:dyaOrig="588">
          <v:shape id="_x0000_i1028" type="#_x0000_t75" style="width:326.4pt;height:28.8pt" o:ole="">
            <v:imagedata r:id="rId19" o:title=""/>
          </v:shape>
          <o:OLEObject Type="Embed" ProgID="Visio.Drawing.11" ShapeID="_x0000_i1028" DrawAspect="Content" ObjectID="_1586261516" r:id="rId20"/>
        </w:object>
      </w: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14DF3" w:rsidRPr="00D94234" w:rsidRDefault="00C50558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2.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  <w:cs/>
        </w:rPr>
        <w:t>4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A14DF3" w:rsidRPr="00D94234">
        <w:rPr>
          <w:rFonts w:ascii="TH Sarabun New" w:hAnsi="TH Sarabun New" w:cs="TH Sarabun New"/>
          <w:sz w:val="32"/>
          <w:szCs w:val="32"/>
          <w:cs/>
        </w:rPr>
        <w:t>ภาพแสดงความสัมพันธ์แบบหนึ่งต่อหนึ่ง</w:t>
      </w:r>
    </w:p>
    <w:p w:rsidR="00A041C4" w:rsidRPr="00D94234" w:rsidRDefault="00A14DF3" w:rsidP="001C29B4">
      <w:pPr>
        <w:pStyle w:val="1"/>
        <w:tabs>
          <w:tab w:val="left" w:pos="153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2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ความสัมพันธ์แบบหนึ่งต่อกลุ่ม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One-to-many Relationships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เป็นการแสดงความสัมพันธ์ของข้อมูลในเอนทิตี้หนึ่ง ที่มีความสัมพันธ์กับข้อมูลหลาย ๆ ข้อมูลในอีกเอนทิตี้หนึ่ง ในลักษณะ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1:M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ตัวอย่างเช่น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object w:dxaOrig="6553" w:dyaOrig="588">
          <v:shape id="_x0000_i1029" type="#_x0000_t75" style="width:326.4pt;height:28.8pt" o:ole="">
            <v:imagedata r:id="rId21" o:title=""/>
          </v:shape>
          <o:OLEObject Type="Embed" ProgID="Visio.Drawing.11" ShapeID="_x0000_i1029" DrawAspect="Content" ObjectID="_1586261517" r:id="rId22"/>
        </w:object>
      </w: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</w:p>
    <w:p w:rsidR="00A14DF3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tab/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  <w:cs/>
        </w:rPr>
        <w:t>ภาพที่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2.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  <w:cs/>
        </w:rPr>
        <w:t>5</w:t>
      </w:r>
      <w:r w:rsidR="00A14DF3"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="00A14DF3" w:rsidRPr="00D94234">
        <w:rPr>
          <w:rFonts w:ascii="TH Sarabun New" w:hAnsi="TH Sarabun New" w:cs="TH Sarabun New"/>
          <w:sz w:val="32"/>
          <w:szCs w:val="32"/>
          <w:cs/>
        </w:rPr>
        <w:t>ภาพแสดงความสัมพันธ์แบบกลุ่มต่อกลุ่ม</w:t>
      </w:r>
    </w:p>
    <w:p w:rsidR="00034A0E" w:rsidRPr="00D94234" w:rsidRDefault="00034A0E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700"/>
          <w:tab w:val="left" w:pos="3060"/>
        </w:tabs>
        <w:ind w:left="0"/>
        <w:jc w:val="center"/>
        <w:rPr>
          <w:rFonts w:ascii="TH Sarabun New" w:hAnsi="TH Sarabun New" w:cs="TH Sarabun New" w:hint="cs"/>
          <w:sz w:val="32"/>
          <w:szCs w:val="32"/>
        </w:rPr>
      </w:pPr>
    </w:p>
    <w:p w:rsidR="00A041C4" w:rsidRPr="00D94234" w:rsidRDefault="00A14DF3" w:rsidP="001C29B4">
      <w:pPr>
        <w:pStyle w:val="1"/>
        <w:tabs>
          <w:tab w:val="left" w:pos="153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A041C4" w:rsidRPr="00D94234">
        <w:rPr>
          <w:rFonts w:ascii="TH Sarabun New" w:hAnsi="TH Sarabun New" w:cs="TH Sarabun New"/>
          <w:sz w:val="32"/>
          <w:szCs w:val="32"/>
        </w:rPr>
        <w:t>3)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 xml:space="preserve"> ความสัมพันธ์แบบกลุ่มต่อกลุ่ม (</w:t>
      </w:r>
      <w:r w:rsidR="00A041C4" w:rsidRPr="00D94234">
        <w:rPr>
          <w:rFonts w:ascii="TH Sarabun New" w:hAnsi="TH Sarabun New" w:cs="TH Sarabun New"/>
          <w:sz w:val="32"/>
          <w:szCs w:val="32"/>
        </w:rPr>
        <w:t xml:space="preserve">Many-to-many Relationships) </w:t>
      </w:r>
      <w:r w:rsidR="00A041C4" w:rsidRPr="00D94234">
        <w:rPr>
          <w:rFonts w:ascii="TH Sarabun New" w:hAnsi="TH Sarabun New" w:cs="TH Sarabun New"/>
          <w:sz w:val="32"/>
          <w:szCs w:val="32"/>
          <w:cs/>
        </w:rPr>
        <w:t>เป็นการแสดงความสัมพันธ์ของข้อมูลสองเอนทิตี้ในลักษณะกลุ่มต่อกลุ่ม (</w:t>
      </w:r>
      <w:proofErr w:type="gramStart"/>
      <w:r w:rsidR="00A041C4" w:rsidRPr="00D94234">
        <w:rPr>
          <w:rFonts w:ascii="TH Sarabun New" w:hAnsi="TH Sarabun New" w:cs="TH Sarabun New"/>
          <w:sz w:val="32"/>
          <w:szCs w:val="32"/>
        </w:rPr>
        <w:t>M:N</w:t>
      </w:r>
      <w:proofErr w:type="gramEnd"/>
      <w:r w:rsidR="00A041C4" w:rsidRPr="00D94234">
        <w:rPr>
          <w:rFonts w:ascii="TH Sarabun New" w:hAnsi="TH Sarabun New" w:cs="TH Sarabun New"/>
          <w:sz w:val="32"/>
          <w:szCs w:val="32"/>
        </w:rPr>
        <w:t>)</w:t>
      </w:r>
    </w:p>
    <w:p w:rsidR="00A041C4" w:rsidRPr="00D94234" w:rsidRDefault="00A041C4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</w:rPr>
        <w:object w:dxaOrig="6553" w:dyaOrig="588">
          <v:shape id="_x0000_i1030" type="#_x0000_t75" style="width:326.4pt;height:28.8pt" o:ole="">
            <v:imagedata r:id="rId23" o:title=""/>
          </v:shape>
          <o:OLEObject Type="Embed" ProgID="Visio.Drawing.11" ShapeID="_x0000_i1030" DrawAspect="Content" ObjectID="_1586261518" r:id="rId24"/>
        </w:object>
      </w:r>
    </w:p>
    <w:p w:rsidR="00A041C4" w:rsidRPr="00D94234" w:rsidRDefault="00A041C4" w:rsidP="00352FAF">
      <w:pPr>
        <w:tabs>
          <w:tab w:val="left" w:pos="720"/>
          <w:tab w:val="left" w:pos="1260"/>
          <w:tab w:val="left" w:pos="1620"/>
          <w:tab w:val="left" w:pos="1985"/>
          <w:tab w:val="left" w:pos="2268"/>
          <w:tab w:val="left" w:pos="2700"/>
          <w:tab w:val="left" w:pos="3060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p w:rsidR="00A14DF3" w:rsidRDefault="00A14DF3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61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ab/>
        <w:t>ภาพที่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2.</w:t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6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ภาพแสดงความสัมพันธ์ของนักศึกษากับวิชา</w:t>
      </w:r>
    </w:p>
    <w:p w:rsidR="00034A0E" w:rsidRPr="00D94234" w:rsidRDefault="00034A0E" w:rsidP="00352FAF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610"/>
          <w:tab w:val="left" w:pos="3060"/>
        </w:tabs>
        <w:ind w:left="0"/>
        <w:jc w:val="thaiDistribute"/>
        <w:rPr>
          <w:rFonts w:ascii="TH Sarabun New" w:eastAsia="Calibri" w:hAnsi="TH Sarabun New" w:cs="TH Sarabun New" w:hint="cs"/>
          <w:sz w:val="32"/>
          <w:szCs w:val="32"/>
        </w:rPr>
      </w:pPr>
    </w:p>
    <w:p w:rsidR="00A041C4" w:rsidRPr="00D94234" w:rsidRDefault="00A041C4" w:rsidP="001C29B4">
      <w:pPr>
        <w:pStyle w:val="1"/>
        <w:tabs>
          <w:tab w:val="left" w:pos="153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  <w:t xml:space="preserve">จากคำศัพท์ต่าง ๆ ที่เกี่ยวข้องกับระบบฐานข้อมูลที่ได้กล่าวมาแล้วข้างต้น จึงอาจให้นิยามของฐานข้อมูลในอีกลักษณะได้ว่า </w:t>
      </w:r>
      <w:r w:rsidRPr="00D94234">
        <w:rPr>
          <w:rFonts w:ascii="TH Sarabun New" w:hAnsi="TH Sarabun New" w:cs="TH Sarabun New"/>
          <w:sz w:val="32"/>
          <w:szCs w:val="32"/>
        </w:rPr>
        <w:t>“</w:t>
      </w:r>
      <w:r w:rsidRPr="00D94234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Pr="00D94234">
        <w:rPr>
          <w:rFonts w:ascii="TH Sarabun New" w:hAnsi="TH Sarabun New" w:cs="TH Sarabun New"/>
          <w:sz w:val="32"/>
          <w:szCs w:val="32"/>
        </w:rPr>
        <w:t xml:space="preserve">” </w:t>
      </w:r>
      <w:r w:rsidRPr="00D94234">
        <w:rPr>
          <w:rFonts w:ascii="TH Sarabun New" w:hAnsi="TH Sarabun New" w:cs="TH Sarabun New"/>
          <w:sz w:val="32"/>
          <w:szCs w:val="32"/>
          <w:cs/>
        </w:rPr>
        <w:t>อาจหมายถึง โครงสร้างของสารสนเทศ ที่ประกอบด้วยหลาย ๆ เอนทิตี้ที่มีความสัมพันธ์กัน</w:t>
      </w:r>
    </w:p>
    <w:p w:rsidR="00A041C4" w:rsidRDefault="0037522D" w:rsidP="0037522D">
      <w:pPr>
        <w:pStyle w:val="1"/>
        <w:tabs>
          <w:tab w:val="left" w:pos="36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2.2.5 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>แผนภา</w:t>
      </w:r>
      <w:r>
        <w:rPr>
          <w:rFonts w:ascii="TH Sarabun New" w:hAnsi="TH Sarabun New" w:cs="TH Sarabun New" w:hint="cs"/>
          <w:sz w:val="32"/>
          <w:szCs w:val="32"/>
          <w:cs/>
        </w:rPr>
        <w:t>พ</w:t>
      </w:r>
      <w:r w:rsidRPr="00F24D68">
        <w:rPr>
          <w:rFonts w:ascii="TH Sarabun New" w:hAnsi="TH Sarabun New" w:cs="TH Sarabun New" w:hint="cs"/>
          <w:sz w:val="32"/>
          <w:szCs w:val="32"/>
          <w:cs/>
        </w:rPr>
        <w:t>แสดงการทำงานของข้อมูล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(</w:t>
      </w:r>
      <w:r>
        <w:rPr>
          <w:rFonts w:ascii="TH Sarabun New" w:hAnsi="TH Sarabun New" w:cs="TH Sarabun New"/>
          <w:sz w:val="32"/>
          <w:szCs w:val="32"/>
        </w:rPr>
        <w:t xml:space="preserve">Work Flow) </w:t>
      </w:r>
    </w:p>
    <w:p w:rsidR="0037522D" w:rsidRDefault="0037522D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ผนภาพแสดงการทำงานของข้อมูล </w:t>
      </w:r>
      <w:r w:rsidR="001A2F14">
        <w:rPr>
          <w:rFonts w:ascii="TH Sarabun New" w:hAnsi="TH Sarabun New" w:cs="TH Sarabun New"/>
          <w:sz w:val="32"/>
          <w:szCs w:val="32"/>
        </w:rPr>
        <w:t xml:space="preserve">(Work Flow) </w:t>
      </w:r>
      <w:r w:rsidR="001A2F14">
        <w:rPr>
          <w:rFonts w:ascii="TH Sarabun New" w:hAnsi="TH Sarabun New" w:cs="TH Sarabun New" w:hint="cs"/>
          <w:sz w:val="32"/>
          <w:szCs w:val="32"/>
          <w:cs/>
        </w:rPr>
        <w:t>คือ รูปภาพ</w:t>
      </w:r>
      <w:r w:rsidR="001A2F14">
        <w:rPr>
          <w:rFonts w:ascii="TH Sarabun New" w:hAnsi="TH Sarabun New" w:cs="TH Sarabun New"/>
          <w:sz w:val="32"/>
          <w:szCs w:val="32"/>
        </w:rPr>
        <w:t xml:space="preserve">(Image) </w:t>
      </w:r>
      <w:r w:rsidR="001A2F14">
        <w:rPr>
          <w:rFonts w:ascii="TH Sarabun New" w:hAnsi="TH Sarabun New" w:cs="TH Sarabun New" w:hint="cs"/>
          <w:sz w:val="32"/>
          <w:szCs w:val="32"/>
          <w:cs/>
        </w:rPr>
        <w:t>หรือสัญลักษณ์(</w:t>
      </w:r>
      <w:r w:rsidR="001A2F14">
        <w:rPr>
          <w:rFonts w:ascii="TH Sarabun New" w:hAnsi="TH Sarabun New" w:cs="TH Sarabun New"/>
          <w:sz w:val="32"/>
          <w:szCs w:val="32"/>
        </w:rPr>
        <w:t>Symbol</w:t>
      </w:r>
      <w:r w:rsidR="001A2F14">
        <w:rPr>
          <w:rFonts w:ascii="TH Sarabun New" w:hAnsi="TH Sarabun New" w:cs="TH Sarabun New" w:hint="cs"/>
          <w:sz w:val="32"/>
          <w:szCs w:val="32"/>
          <w:cs/>
        </w:rPr>
        <w:t>)</w:t>
      </w:r>
      <w:r w:rsidR="001A2F14">
        <w:rPr>
          <w:rFonts w:ascii="TH Sarabun New" w:hAnsi="TH Sarabun New" w:cs="TH Sarabun New"/>
          <w:sz w:val="32"/>
          <w:szCs w:val="32"/>
        </w:rPr>
        <w:t xml:space="preserve"> </w:t>
      </w:r>
      <w:r w:rsidR="001A2F14">
        <w:rPr>
          <w:rFonts w:ascii="TH Sarabun New" w:hAnsi="TH Sarabun New" w:cs="TH Sarabun New" w:hint="cs"/>
          <w:sz w:val="32"/>
          <w:szCs w:val="32"/>
          <w:cs/>
        </w:rPr>
        <w:t>ที่ใช้เขียนแทนขั้นตอน คำอธิบายข้อความ หรือคำพูด ที่ใช้ในกิจกรรมปฏิบัติงาน เพราะการนำเสนอขั้นตอนของการปฏิบัติงานให้เข้าใจได้ตรงกัน ระหว่างผู้เกี่ยวข้อง ด้วยคำพูดหรือข้อความทำได้ยากกว่าเมื่อใช้ รูปภาพหรือสัญลักษณ์</w:t>
      </w:r>
    </w:p>
    <w:p w:rsidR="001A2F14" w:rsidRDefault="001A2F14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เครื่องหมายรูปแบบต่างๆ ที่ใช้สื่อความหมายให้เข้าใจตรงกัน ผู้กำหนดสัญลักษณ์นี้ขึ้นคือ สถาบันมาตรฐานแห่งชาติอเมริกา (</w:t>
      </w:r>
      <w:r>
        <w:rPr>
          <w:rFonts w:ascii="TH Sarabun New" w:hAnsi="TH Sarabun New" w:cs="TH Sarabun New"/>
          <w:sz w:val="32"/>
          <w:szCs w:val="32"/>
        </w:rPr>
        <w:t>The American National Standard Institute :ANSI</w:t>
      </w:r>
      <w:r>
        <w:rPr>
          <w:rFonts w:ascii="TH Sarabun New" w:hAnsi="TH Sarabun New" w:cs="TH Sarabun New" w:hint="cs"/>
          <w:sz w:val="32"/>
          <w:szCs w:val="32"/>
          <w:cs/>
        </w:rPr>
        <w:t>) ได้กำหนดไว้เป็นมาตราฐานช่วยให้สื่อความหมายให้เข้าใจตรงกัน</w:t>
      </w:r>
    </w:p>
    <w:p w:rsidR="00D62B64" w:rsidRDefault="00D62B64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Default="00314261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Default="00314261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</w:p>
    <w:p w:rsidR="00314261" w:rsidRDefault="00314261" w:rsidP="0037522D">
      <w:pPr>
        <w:pStyle w:val="1"/>
        <w:tabs>
          <w:tab w:val="left" w:pos="900"/>
          <w:tab w:val="left" w:pos="1260"/>
          <w:tab w:val="left" w:pos="1620"/>
          <w:tab w:val="left" w:pos="1980"/>
          <w:tab w:val="left" w:pos="2070"/>
          <w:tab w:val="left" w:pos="2700"/>
          <w:tab w:val="left" w:pos="3060"/>
        </w:tabs>
        <w:ind w:left="0"/>
        <w:jc w:val="thaiDistribute"/>
        <w:rPr>
          <w:rFonts w:ascii="TH Sarabun New" w:hAnsi="TH Sarabun New" w:cs="TH Sarabun New" w:hint="cs"/>
          <w:sz w:val="32"/>
          <w:szCs w:val="32"/>
        </w:rPr>
      </w:pPr>
    </w:p>
    <w:p w:rsidR="001A2F14" w:rsidRPr="00D94234" w:rsidRDefault="001A2F14" w:rsidP="001A2F14">
      <w:pPr>
        <w:pStyle w:val="1"/>
        <w:tabs>
          <w:tab w:val="left" w:pos="720"/>
          <w:tab w:val="left" w:pos="1260"/>
          <w:tab w:val="left" w:pos="1620"/>
          <w:tab w:val="left" w:pos="1980"/>
          <w:tab w:val="left" w:pos="2250"/>
          <w:tab w:val="left" w:pos="2700"/>
          <w:tab w:val="left" w:pos="2745"/>
          <w:tab w:val="left" w:pos="3060"/>
          <w:tab w:val="left" w:pos="3123"/>
        </w:tabs>
        <w:ind w:left="0"/>
        <w:jc w:val="thaiDistribute"/>
        <w:rPr>
          <w:rFonts w:ascii="TH Sarabun New" w:hAnsi="TH Sarabun New" w:cs="TH Sarabun New"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lastRenderedPageBreak/>
        <w:t xml:space="preserve">ตารางที่ </w:t>
      </w:r>
      <w:r w:rsidRPr="00D94234">
        <w:rPr>
          <w:rFonts w:ascii="TH Sarabun New" w:hAnsi="TH Sarabun New" w:cs="TH Sarabun New"/>
          <w:b/>
          <w:bCs/>
          <w:sz w:val="32"/>
          <w:szCs w:val="32"/>
        </w:rPr>
        <w:t>2.</w:t>
      </w:r>
      <w:r w:rsidR="00E53707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D94234">
        <w:rPr>
          <w:rFonts w:ascii="TH Sarabun New" w:hAnsi="TH Sarabun New" w:cs="TH Sarabun New"/>
          <w:sz w:val="32"/>
          <w:szCs w:val="32"/>
          <w:cs/>
        </w:rPr>
        <w:t>ตารางแสดงสัญลักษณ์ของ</w:t>
      </w:r>
      <w:r w:rsidR="00E53707">
        <w:rPr>
          <w:rFonts w:ascii="TH Sarabun New" w:hAnsi="TH Sarabun New" w:cs="TH Sarabun New" w:hint="cs"/>
          <w:sz w:val="32"/>
          <w:szCs w:val="32"/>
          <w:cs/>
        </w:rPr>
        <w:t>แผนภาพแสดงการทำงานของข้อมูล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62"/>
        <w:gridCol w:w="2487"/>
        <w:gridCol w:w="2947"/>
      </w:tblGrid>
      <w:tr w:rsidR="00E53707" w:rsidRPr="00D94234" w:rsidTr="00971AC6">
        <w:trPr>
          <w:trHeight w:val="411"/>
          <w:jc w:val="center"/>
        </w:trPr>
        <w:tc>
          <w:tcPr>
            <w:tcW w:w="2862" w:type="dxa"/>
          </w:tcPr>
          <w:p w:rsidR="00E53707" w:rsidRPr="00D94234" w:rsidRDefault="00E53707" w:rsidP="00E53707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D94234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สัญลักษณ์</w:t>
            </w:r>
          </w:p>
        </w:tc>
        <w:tc>
          <w:tcPr>
            <w:tcW w:w="2487" w:type="dxa"/>
          </w:tcPr>
          <w:p w:rsidR="00E53707" w:rsidRPr="00D94234" w:rsidRDefault="00E53707" w:rsidP="00E53707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b/>
                <w:bCs/>
                <w:sz w:val="32"/>
                <w:szCs w:val="32"/>
                <w:cs/>
              </w:rPr>
              <w:t>ชื่อเรียก</w:t>
            </w:r>
          </w:p>
        </w:tc>
        <w:tc>
          <w:tcPr>
            <w:tcW w:w="2947" w:type="dxa"/>
          </w:tcPr>
          <w:p w:rsidR="00E53707" w:rsidRPr="00D94234" w:rsidRDefault="00E53707" w:rsidP="00E53707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D94234">
              <w:rPr>
                <w:rFonts w:ascii="TH Sarabun New" w:hAnsi="TH Sarabun New" w:cs="TH Sarabun New"/>
                <w:b/>
                <w:bCs/>
                <w:sz w:val="32"/>
                <w:szCs w:val="32"/>
                <w:cs/>
              </w:rPr>
              <w:t>ความหมาย</w:t>
            </w:r>
          </w:p>
        </w:tc>
      </w:tr>
      <w:tr w:rsidR="00E53707" w:rsidRPr="00D94234" w:rsidTr="00971AC6">
        <w:trPr>
          <w:trHeight w:val="1119"/>
          <w:jc w:val="center"/>
        </w:trPr>
        <w:tc>
          <w:tcPr>
            <w:tcW w:w="2862" w:type="dxa"/>
          </w:tcPr>
          <w:p w:rsidR="00E53707" w:rsidRPr="00D94234" w:rsidRDefault="003D18BB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>
                      <wp:simplePos x="0" y="0"/>
                      <wp:positionH relativeFrom="column">
                        <wp:posOffset>332105</wp:posOffset>
                      </wp:positionH>
                      <wp:positionV relativeFrom="paragraph">
                        <wp:posOffset>167005</wp:posOffset>
                      </wp:positionV>
                      <wp:extent cx="1127760" cy="441960"/>
                      <wp:effectExtent l="0" t="0" r="15240" b="15240"/>
                      <wp:wrapNone/>
                      <wp:docPr id="22" name="Flowchart: Terminator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7760" cy="441960"/>
                              </a:xfrm>
                              <a:prstGeom prst="flowChartTerminator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36C9A2C3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22" o:spid="_x0000_s1026" type="#_x0000_t116" style="position:absolute;margin-left:26.15pt;margin-top:13.15pt;width:88.8pt;height:34.8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" fillcolor="white [3201]" strokecolor="black [3213]"/>
                  </w:pict>
                </mc:Fallback>
              </mc:AlternateContent>
            </w: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pStyle w:val="Header"/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jc w:val="thaiDistribute"/>
              <w:rPr>
                <w:rFonts w:ascii="TH Sarabun New" w:hAnsi="TH Sarabun New" w:cs="TH Sarabun New"/>
                <w:sz w:val="32"/>
                <w:szCs w:val="32"/>
                <w:lang w:val="en-US" w:eastAsia="en-US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  <w:lang w:val="en-US" w:eastAsia="en-US"/>
              </w:rPr>
              <w:t>จุดเริ่มต้น</w:t>
            </w:r>
            <w:r w:rsidR="003D18BB">
              <w:rPr>
                <w:rFonts w:ascii="TH Sarabun New" w:hAnsi="TH Sarabun New" w:cs="TH Sarabun New" w:hint="cs"/>
                <w:sz w:val="32"/>
                <w:szCs w:val="32"/>
                <w:cs/>
                <w:lang w:val="en-US" w:eastAsia="en-US"/>
              </w:rPr>
              <w:t>หรือ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  <w:lang w:val="en-US" w:eastAsia="en-US"/>
              </w:rPr>
              <w:t>จุดสิ้นสุด</w:t>
            </w:r>
          </w:p>
        </w:tc>
        <w:tc>
          <w:tcPr>
            <w:tcW w:w="2947" w:type="dxa"/>
          </w:tcPr>
          <w:p w:rsidR="00E53707" w:rsidRPr="00D94234" w:rsidRDefault="003D18BB" w:rsidP="00971AC6">
            <w:pPr>
              <w:pStyle w:val="Header"/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jc w:val="thaiDistribute"/>
              <w:rPr>
                <w:rFonts w:ascii="TH Sarabun New" w:hAnsi="TH Sarabun New" w:cs="TH Sarabun New"/>
                <w:sz w:val="32"/>
                <w:szCs w:val="32"/>
                <w:lang w:val="en-US" w:eastAsia="en-US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  <w:lang w:val="en-US" w:eastAsia="en-US"/>
              </w:rPr>
              <w:t>ใช้เป็นจุดเริ่มต้นและจุดสิ้นสุดของโปรแกรม</w:t>
            </w: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E53707" w:rsidRPr="00D94234" w:rsidTr="00971AC6">
        <w:trPr>
          <w:trHeight w:val="1249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>
                      <wp:simplePos x="0" y="0"/>
                      <wp:positionH relativeFrom="column">
                        <wp:posOffset>370205</wp:posOffset>
                      </wp:positionH>
                      <wp:positionV relativeFrom="paragraph">
                        <wp:posOffset>271780</wp:posOffset>
                      </wp:positionV>
                      <wp:extent cx="1082040" cy="373380"/>
                      <wp:effectExtent l="0" t="0" r="22860" b="26670"/>
                      <wp:wrapNone/>
                      <wp:docPr id="23" name="Flowchart: Data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82040" cy="373380"/>
                              </a:xfrm>
                              <a:prstGeom prst="flowChartInputOutput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63E00A25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23" o:spid="_x0000_s1026" type="#_x0000_t111" style="position:absolute;margin-left:29.15pt;margin-top:21.4pt;width:85.2pt;height:29.4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" fillcolor="white [3201]" strokecolor="black [3213]"/>
                  </w:pict>
                </mc:Fallback>
              </mc:AlternateContent>
            </w:r>
          </w:p>
          <w:p w:rsidR="00E53707" w:rsidRPr="00E639A2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  <w:lang w:val="th-TH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  <w:lang w:val="th-TH"/>
              </w:rPr>
              <w:t>รับข้อมูลและแสดงข้อมูล</w:t>
            </w:r>
          </w:p>
        </w:tc>
        <w:tc>
          <w:tcPr>
            <w:tcW w:w="2947" w:type="dxa"/>
          </w:tcPr>
          <w:p w:rsidR="00E53707" w:rsidRPr="00D94234" w:rsidRDefault="003D18BB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</w:t>
            </w:r>
            <w:r w:rsidRPr="003D18BB">
              <w:rPr>
                <w:rFonts w:ascii="TH Sarabun New" w:hAnsi="TH Sarabun New" w:cs="TH Sarabun New"/>
                <w:sz w:val="32"/>
                <w:szCs w:val="32"/>
                <w:cs/>
              </w:rPr>
              <w:t>เป็นสัญลักษณ์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สำหรับการแสดงผลและการรับค่า</w:t>
            </w:r>
          </w:p>
        </w:tc>
      </w:tr>
      <w:tr w:rsidR="00E53707" w:rsidRPr="00D94234" w:rsidTr="00314261">
        <w:trPr>
          <w:trHeight w:val="962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>
                      <wp:simplePos x="0" y="0"/>
                      <wp:positionH relativeFrom="column">
                        <wp:posOffset>454025</wp:posOffset>
                      </wp:positionH>
                      <wp:positionV relativeFrom="paragraph">
                        <wp:posOffset>91489</wp:posOffset>
                      </wp:positionV>
                      <wp:extent cx="830580" cy="358140"/>
                      <wp:effectExtent l="0" t="0" r="26670" b="22860"/>
                      <wp:wrapNone/>
                      <wp:docPr id="24" name="Flowchart: Process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30580" cy="358140"/>
                              </a:xfrm>
                              <a:prstGeom prst="flowChartProcess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73E727E8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Flowchart: Process 24" o:spid="_x0000_s1026" type="#_x0000_t109" style="position:absolute;margin-left:35.75pt;margin-top:7.2pt;width:65.4pt;height:28.2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" fillcolor="white [3201]" strokecolor="black [3213]"/>
                  </w:pict>
                </mc:Fallback>
              </mc:AlternateContent>
            </w: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ารปฏิบัติงานหรือกิจกรรม</w:t>
            </w:r>
          </w:p>
        </w:tc>
        <w:tc>
          <w:tcPr>
            <w:tcW w:w="2947" w:type="dxa"/>
          </w:tcPr>
          <w:p w:rsidR="00E53707" w:rsidRPr="00D94234" w:rsidRDefault="003D18BB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เป็นสัญลักษณ์แสดงการปฏิบัติงาน หรือขั้นตอน</w:t>
            </w:r>
          </w:p>
        </w:tc>
      </w:tr>
      <w:tr w:rsidR="00E53707" w:rsidRPr="00D94234" w:rsidTr="00971AC6">
        <w:trPr>
          <w:trHeight w:val="838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>
                      <wp:simplePos x="0" y="0"/>
                      <wp:positionH relativeFrom="column">
                        <wp:posOffset>499745</wp:posOffset>
                      </wp:positionH>
                      <wp:positionV relativeFrom="paragraph">
                        <wp:posOffset>13970</wp:posOffset>
                      </wp:positionV>
                      <wp:extent cx="723900" cy="480060"/>
                      <wp:effectExtent l="0" t="0" r="19050" b="15240"/>
                      <wp:wrapNone/>
                      <wp:docPr id="25" name="Flowchart: Decision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23900" cy="480060"/>
                              </a:xfrm>
                              <a:prstGeom prst="flowChartDecision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1072852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25" o:spid="_x0000_s1026" type="#_x0000_t110" style="position:absolute;margin-left:39.35pt;margin-top:1.1pt;width:57pt;height:37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" fillcolor="white [3201]" strokecolor="black [3213]"/>
                  </w:pict>
                </mc:Fallback>
              </mc:AlternateContent>
            </w:r>
          </w:p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3D18BB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การตัดสินใจ</w:t>
            </w:r>
          </w:p>
        </w:tc>
        <w:tc>
          <w:tcPr>
            <w:tcW w:w="2947" w:type="dxa"/>
          </w:tcPr>
          <w:p w:rsidR="00E53707" w:rsidRPr="00D94234" w:rsidRDefault="00E53707" w:rsidP="00971AC6">
            <w:pPr>
              <w:pStyle w:val="1"/>
              <w:tabs>
                <w:tab w:val="left" w:pos="720"/>
                <w:tab w:val="left" w:pos="1260"/>
                <w:tab w:val="left" w:pos="1620"/>
                <w:tab w:val="left" w:pos="1980"/>
                <w:tab w:val="left" w:pos="2250"/>
                <w:tab w:val="left" w:pos="2700"/>
                <w:tab w:val="left" w:pos="2745"/>
                <w:tab w:val="left" w:pos="3060"/>
                <w:tab w:val="left" w:pos="3123"/>
              </w:tabs>
              <w:ind w:left="0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</w:t>
            </w:r>
            <w:r w:rsidR="003D18BB"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สัญลักษณ์ในการตัดสินใจเลือก</w:t>
            </w:r>
          </w:p>
        </w:tc>
      </w:tr>
      <w:tr w:rsidR="00E53707" w:rsidRPr="00D94234" w:rsidTr="00971AC6">
        <w:trPr>
          <w:trHeight w:val="842"/>
          <w:jc w:val="center"/>
        </w:trPr>
        <w:tc>
          <w:tcPr>
            <w:tcW w:w="2862" w:type="dxa"/>
          </w:tcPr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>
                      <wp:simplePos x="0" y="0"/>
                      <wp:positionH relativeFrom="column">
                        <wp:posOffset>659765</wp:posOffset>
                      </wp:positionH>
                      <wp:positionV relativeFrom="paragraph">
                        <wp:posOffset>60960</wp:posOffset>
                      </wp:positionV>
                      <wp:extent cx="403860" cy="403860"/>
                      <wp:effectExtent l="0" t="0" r="15240" b="15240"/>
                      <wp:wrapNone/>
                      <wp:docPr id="26" name="Flowchart: Connector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03860" cy="403860"/>
                              </a:xfrm>
                              <a:prstGeom prst="flowChartConnector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2E774B0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26" o:spid="_x0000_s1026" type="#_x0000_t120" style="position:absolute;margin-left:51.95pt;margin-top:4.8pt;width:31.8pt;height:3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" fillcolor="white [3201]" strokecolor="black [3213]"/>
                  </w:pict>
                </mc:Fallback>
              </mc:AlternateContent>
            </w:r>
          </w:p>
          <w:p w:rsidR="00E53707" w:rsidRPr="00D94234" w:rsidRDefault="00E53707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E53707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จุดเชื่อมต่อ</w:t>
            </w:r>
          </w:p>
        </w:tc>
        <w:tc>
          <w:tcPr>
            <w:tcW w:w="2947" w:type="dxa"/>
          </w:tcPr>
          <w:p w:rsidR="00E53707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สัญลักษณ์ในการเชื่อมต่อไปยังขั้นตอนต่างๆ</w:t>
            </w:r>
          </w:p>
        </w:tc>
      </w:tr>
      <w:tr w:rsidR="003D18BB" w:rsidRPr="00D94234" w:rsidTr="00971AC6">
        <w:trPr>
          <w:trHeight w:val="857"/>
          <w:jc w:val="center"/>
        </w:trPr>
        <w:tc>
          <w:tcPr>
            <w:tcW w:w="2862" w:type="dxa"/>
          </w:tcPr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2D884918" wp14:editId="6068E14D">
                      <wp:simplePos x="0" y="0"/>
                      <wp:positionH relativeFrom="column">
                        <wp:posOffset>446405</wp:posOffset>
                      </wp:positionH>
                      <wp:positionV relativeFrom="paragraph">
                        <wp:posOffset>241935</wp:posOffset>
                      </wp:positionV>
                      <wp:extent cx="1005840" cy="0"/>
                      <wp:effectExtent l="0" t="76200" r="22860" b="95250"/>
                      <wp:wrapNone/>
                      <wp:docPr id="35" name="Straight Arrow Connector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00584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4DC1858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35" o:spid="_x0000_s1026" type="#_x0000_t32" style="position:absolute;margin-left:35.15pt;margin-top:19.05pt;width:79.2pt;height:0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" strokecolor="black [3213]">
                      <v:stroke endarrow="block"/>
                    </v:shape>
                  </w:pict>
                </mc:Fallback>
              </mc:AlternateContent>
            </w:r>
          </w:p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</w:p>
        </w:tc>
        <w:tc>
          <w:tcPr>
            <w:tcW w:w="2487" w:type="dxa"/>
          </w:tcPr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ลูกศร</w:t>
            </w:r>
          </w:p>
        </w:tc>
        <w:tc>
          <w:tcPr>
            <w:tcW w:w="2947" w:type="dxa"/>
          </w:tcPr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ป็นสัญลักษณ์ในการนำเส้นทางการไหลของขั้นตอน</w:t>
            </w:r>
          </w:p>
        </w:tc>
      </w:tr>
      <w:tr w:rsidR="003D18BB" w:rsidRPr="00D94234" w:rsidTr="00314261">
        <w:trPr>
          <w:trHeight w:val="827"/>
          <w:jc w:val="center"/>
        </w:trPr>
        <w:tc>
          <w:tcPr>
            <w:tcW w:w="2862" w:type="dxa"/>
          </w:tcPr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 wp14:anchorId="32984108" wp14:editId="1603A5A1">
                      <wp:simplePos x="0" y="0"/>
                      <wp:positionH relativeFrom="column">
                        <wp:posOffset>420370</wp:posOffset>
                      </wp:positionH>
                      <wp:positionV relativeFrom="paragraph">
                        <wp:posOffset>67163</wp:posOffset>
                      </wp:positionV>
                      <wp:extent cx="696351" cy="351692"/>
                      <wp:effectExtent l="0" t="0" r="27940" b="10795"/>
                      <wp:wrapNone/>
                      <wp:docPr id="36" name="Flowchart: Document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96351" cy="351692"/>
                              </a:xfrm>
                              <a:prstGeom prst="flowChartDocument">
                                <a:avLst/>
                              </a:prstGeom>
                              <a:ln w="952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781C52B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36" o:spid="_x0000_s1026" type="#_x0000_t114" style="position:absolute;margin-left:33.1pt;margin-top:5.3pt;width:54.85pt;height:27.7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" fillcolor="white [3201]" strokecolor="black [3213]"/>
                  </w:pict>
                </mc:Fallback>
              </mc:AlternateContent>
            </w:r>
          </w:p>
        </w:tc>
        <w:tc>
          <w:tcPr>
            <w:tcW w:w="2487" w:type="dxa"/>
          </w:tcPr>
          <w:p w:rsidR="003D18BB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เอกสาร</w:t>
            </w:r>
          </w:p>
        </w:tc>
        <w:tc>
          <w:tcPr>
            <w:tcW w:w="2947" w:type="dxa"/>
          </w:tcPr>
          <w:p w:rsidR="003D18BB" w:rsidRPr="00D94234" w:rsidRDefault="003D18BB" w:rsidP="00971AC6">
            <w:pPr>
              <w:tabs>
                <w:tab w:val="left" w:pos="720"/>
                <w:tab w:val="left" w:pos="1260"/>
                <w:tab w:val="left" w:pos="1620"/>
                <w:tab w:val="left" w:pos="2700"/>
                <w:tab w:val="left" w:pos="3060"/>
              </w:tabs>
              <w:spacing w:after="0" w:line="240" w:lineRule="auto"/>
              <w:jc w:val="thaiDistribute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ใช้เป็นสัญลักษณ์แสดงเอกสาร</w:t>
            </w:r>
          </w:p>
        </w:tc>
      </w:tr>
    </w:tbl>
    <w:p w:rsidR="00D62B64" w:rsidRPr="00D94234" w:rsidRDefault="00D62B64" w:rsidP="00352FAF">
      <w:pPr>
        <w:tabs>
          <w:tab w:val="left" w:pos="1620"/>
        </w:tabs>
        <w:spacing w:after="0"/>
        <w:jc w:val="thaiDistribute"/>
        <w:rPr>
          <w:rFonts w:ascii="TH Sarabun New" w:hAnsi="TH Sarabun New" w:cs="TH Sarabun New"/>
          <w:sz w:val="32"/>
          <w:szCs w:val="32"/>
        </w:rPr>
      </w:pPr>
    </w:p>
    <w:p w:rsidR="001F6F88" w:rsidRPr="00D94234" w:rsidRDefault="005A4AF9" w:rsidP="00352FAF">
      <w:pPr>
        <w:tabs>
          <w:tab w:val="left" w:pos="1620"/>
        </w:tabs>
        <w:spacing w:after="0"/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94234">
        <w:rPr>
          <w:rFonts w:ascii="TH Sarabun New" w:hAnsi="TH Sarabun New" w:cs="TH Sarabun New"/>
          <w:b/>
          <w:bCs/>
          <w:sz w:val="32"/>
          <w:szCs w:val="32"/>
        </w:rPr>
        <w:t>2.</w:t>
      </w:r>
      <w:r w:rsidRPr="00D94234">
        <w:rPr>
          <w:rFonts w:ascii="TH Sarabun New" w:hAnsi="TH Sarabun New" w:cs="TH Sarabun New"/>
          <w:b/>
          <w:bCs/>
          <w:sz w:val="32"/>
          <w:szCs w:val="32"/>
          <w:cs/>
        </w:rPr>
        <w:t>3</w:t>
      </w:r>
      <w:r w:rsidR="00714931" w:rsidRPr="00D94234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1F6F88" w:rsidRPr="00D94234">
        <w:rPr>
          <w:rFonts w:ascii="TH Sarabun New" w:hAnsi="TH Sarabun New" w:cs="TH Sarabun New"/>
          <w:b/>
          <w:bCs/>
          <w:sz w:val="32"/>
          <w:szCs w:val="32"/>
          <w:cs/>
        </w:rPr>
        <w:t>งานวิจัยหรือโครงงานอื่นที่เกี่ยวข้อง</w:t>
      </w:r>
    </w:p>
    <w:p w:rsidR="00D94234" w:rsidRPr="00D94234" w:rsidRDefault="00F278FF" w:rsidP="001C29B4">
      <w:pPr>
        <w:tabs>
          <w:tab w:val="left" w:pos="450"/>
        </w:tabs>
        <w:jc w:val="both"/>
        <w:rPr>
          <w:rFonts w:ascii="TH Sarabun New" w:eastAsiaTheme="majorBidi" w:hAnsi="TH Sarabun New" w:cs="TH Sarabun New"/>
          <w:color w:val="000000" w:themeColor="text1"/>
          <w:sz w:val="32"/>
          <w:szCs w:val="32"/>
        </w:rPr>
      </w:pPr>
      <w:r w:rsidRPr="00D94234">
        <w:rPr>
          <w:rFonts w:ascii="TH Sarabun New" w:hAnsi="TH Sarabun New" w:cs="TH Sarabun New"/>
          <w:sz w:val="32"/>
          <w:szCs w:val="32"/>
          <w:cs/>
        </w:rPr>
        <w:tab/>
      </w:r>
      <w:r w:rsidR="00D94234" w:rsidRPr="00D94234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พระมหาสุเทพ สุเทวเมธี (2556) ได้ศึกษางานวิจั</w:t>
      </w:r>
      <w:r w:rsidR="00F24D68">
        <w:rPr>
          <w:rFonts w:ascii="TH Sarabun New" w:eastAsiaTheme="majorBidi" w:hAnsi="TH Sarabun New" w:cs="TH Sarabun New" w:hint="cs"/>
          <w:color w:val="000000" w:themeColor="text1"/>
          <w:sz w:val="32"/>
          <w:szCs w:val="32"/>
          <w:cs/>
        </w:rPr>
        <w:t>ย</w:t>
      </w:r>
      <w:r w:rsidR="00D94234" w:rsidRPr="00D94234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เรื่องการบริหารงานบุคคลขององค์การบริหารส่วนตำบลในอำเภอเมือง จังหวัดพิษณุโลก โดยการใช้เทคนิคการวิจัยเชิงปริมาณ การวิจัยเชิงสำรวจและการวิจัยเชิงคุณภาพ โดยนำผลมาจากแบบสอบถาม ผลการศึกษา การบริหารงานบุคคลขององค์การบริหารส่วนตำบลตามทัศนะพนักงานส่วนตำบล อำเภอเมือง จังหวัดพิษ</w:t>
      </w:r>
      <w:bookmarkStart w:id="0" w:name="_GoBack"/>
      <w:bookmarkEnd w:id="0"/>
      <w:r w:rsidR="00D94234" w:rsidRPr="00D94234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ณุโลก โดยรวมอยู่ในระดับมาก ทั้งนี้เป็นเพราะองค์การบริหารส่วนตำบลสามารถบริหารงานบุคคลได้เป็นอย่างดี ถูกต้องตามระเบียบการบริหารงานบุคคล ทั้งในส่วนการสรรหาบุคลากรเพื่อบรรจุในตำแหน่งต่างๆการพัฒนาบุคลากรอย่างต่อเนื่องเพื่อเพิ่มทักษะ ความสามารถศักยภาพในการปฏิบัติงาน การให้ผลตอบแทนจัดสวัสดิการที่เหมาะสม และการธำรงรักษาบุคลากรให้ความเป็นธรรมในการพิจารณาความดีความชอบแก่พนักงานกล่าวได้ว่าองค์การบริหารส่วนตำบลมีการบริหารงานบุคคลที่ดี</w:t>
      </w:r>
    </w:p>
    <w:p w:rsidR="00D94234" w:rsidRPr="00D94234" w:rsidRDefault="001C29B4" w:rsidP="001C29B4">
      <w:pPr>
        <w:tabs>
          <w:tab w:val="left" w:pos="360"/>
        </w:tabs>
        <w:jc w:val="both"/>
        <w:rPr>
          <w:rFonts w:ascii="TH Sarabun New" w:eastAsiaTheme="majorBidi" w:hAnsi="TH Sarabun New" w:cs="TH Sarabun New"/>
          <w:color w:val="000000" w:themeColor="text1"/>
          <w:sz w:val="32"/>
          <w:szCs w:val="32"/>
        </w:rPr>
      </w:pPr>
      <w:r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lastRenderedPageBreak/>
        <w:tab/>
      </w:r>
      <w:r w:rsidR="00D94234" w:rsidRPr="00D94234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อรทัย พรมจันทร์ (2557) ได้ศึกษางานวิจัยเรื่อง การบริหารงานบุคคลขององค์การบริหารส่วนตำบลโนนสวาง อำเภอกุดข้าวปุ้น จังหวัดอุบลราชธานี โดยใช้เทคนิคการสัมภาษณ์แบบกึ่งโครงสร้างโดยการสัมภาษณ์เชิงลึก ผลการศึกษาการบริหารงานบุคคลขององค์การบริหารส่วนตำบลโนนสวาง อำเภอกุดข้าวปุ้น จังหวัดอุบลราชธานี พบว่ามีกระบวนการบริหารงานบุคคลอยู่ 8 กระบวนงาน ได้แก่ 1. ด้านการออกแบบและวิเคราะห์งาน 2. ด้านการวางแผนกำลังคน 3. ด้านการสรรหาและคัดเลือก 4. ด้านการปฐมนิเทศ 5. ด้านการฝึกอบรมและพัฒนา 6. ด้านการจ่ายค่าตอบแทน 7. ด้านการ ทะนุบำรุงรักษา 8. ด้านการใช้วินัยและการควบคุมซึ่งกระบวนการทั้ง 8 ด้านมีปัญหา 2 ด้านคือ 1. ด้านการสรรหาและคัดเลือก ได้แก่ บุคลากรที่ได้รับการคัดเลือกไม่มีความรู้ความสามารถการสรรหามีความล่าช้า ถูกแทรกแซงด้วยระบบอุปถัมภ์ และขาดการประชาสัมพันธ์การสรรหาอย่าง กว้างขวาง ด้านการฝึกอบรมและพัฒนาพบว่ามีปัญหา เนื่องจากงบประมาณไม่เพียงพอ และไม่มีการควบคุมการฝึกอบรม ไม่มีการเผยแพร่ความรู้ที่ได้จากการฝึกอบรมไม่มีการประเมินผลการฝึกอบรมทั้งก่อนและหลังและไม่มีการรายงานผลการฝึกอบรมต่อผู้บริหารแนวทางการแก้ไขปัญหา 1.ด้านการสรรหาและคัดเลือก ผู้บริหารควรให้ความสำคัญกับการสรรหาจากทั้งภายในและภายนอกองค์กรโดยมีการสรรหาด้วยระบบคุณธรรมควรเพิ่มช่องทางในการสรรหาเพื่อให้องค์กรมีโอกาสได้รับคนที่มีความรู้ความสามารถเข้ามาสมัครทำงานกับองค์กร และเปิดรับสมัครสรรหาบุคคล ทางอินเตอร์เน็ต 2.ด้านการฝึกอบรมและพัฒนาบุคลากร ควรสอบถามความต้องการในการฝึกอบรม</w:t>
      </w:r>
    </w:p>
    <w:p w:rsidR="00D94234" w:rsidRPr="00D94234" w:rsidRDefault="001C29B4" w:rsidP="001C29B4">
      <w:pPr>
        <w:tabs>
          <w:tab w:val="left" w:pos="360"/>
        </w:tabs>
        <w:jc w:val="both"/>
        <w:rPr>
          <w:rFonts w:ascii="TH Sarabun New" w:eastAsiaTheme="majorBidi" w:hAnsi="TH Sarabun New" w:cs="TH Sarabun New"/>
          <w:color w:val="000000" w:themeColor="text1"/>
          <w:sz w:val="32"/>
          <w:szCs w:val="32"/>
        </w:rPr>
      </w:pPr>
      <w:r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ab/>
      </w:r>
      <w:r w:rsidR="00D94234" w:rsidRPr="00D94234">
        <w:rPr>
          <w:rFonts w:ascii="TH Sarabun New" w:eastAsiaTheme="majorBidi" w:hAnsi="TH Sarabun New" w:cs="TH Sarabun New"/>
          <w:color w:val="000000" w:themeColor="text1"/>
          <w:sz w:val="32"/>
          <w:szCs w:val="32"/>
          <w:cs/>
        </w:rPr>
        <w:t>สาลิกา ทองคำ (2558) ได้ศึกษางานวิจัยเรื่อง ปัญหาการบริหารงานบุคคลตามความคิดเห็นของพนักงานส่วนตำบลในอำเภอปลาปาก จังหวัดนครพนม โดยใช้เทคนิคการวิจัยโดยการใช้แบบสอบถามเกี่ยวกับปัญหาการบริหารงานบุคคล ผลการวิจัยพบว่าระดับปัญหาการบริหารงานบุคคลต่อความคิดเห็นของพนักงานส่วนตำบลในเขตอําเภอปลาปาก จังหวัดนครพนม โดยรวมอยู่ในระดับปานกลาง ซึ่งเป็นไปตามสมมติฐานที่ตั้งไว้ทั้งนี้อาจเนื่องจากว่าปัญหาในการบริหารงานบุคคลตามความคิดเห็นของพนักงานส่วนตําบลในเขตอําเภอปลาปาก ยังมองเห็นว่าการบริหารงานบุคคลยังคงเป็นปัญหา ถึงแม้จะมีกฎระเบียบตามพระราชบัญญัติบริหารงานบุคคลส่วนท้องถิ่น พ.ศ. 2542 เป็น ระเบียบที่ให้ยึดและให้องค์กรกครองส่วนองถิ่นทั่วประเทศใช้เหมือนๆกัน แต่ปัญหาก็ยังคงเกิดขึ้นในแต่ละพื้นที่ที่การแก้ไขปัญหาหรือการตีความของปัญหาหรือตีความของระเบียบไม่เป็นแนวทางเดียวกัน</w:t>
      </w:r>
    </w:p>
    <w:p w:rsidR="001F6F88" w:rsidRPr="00D94234" w:rsidRDefault="001F6F88" w:rsidP="00564865">
      <w:pPr>
        <w:rPr>
          <w:rFonts w:ascii="TH Sarabun New" w:hAnsi="TH Sarabun New" w:cs="TH Sarabun New"/>
          <w:sz w:val="32"/>
          <w:szCs w:val="32"/>
          <w:cs/>
        </w:rPr>
      </w:pPr>
    </w:p>
    <w:sectPr w:rsidR="001F6F88" w:rsidRPr="00D94234" w:rsidSect="00314261">
      <w:pgSz w:w="11906" w:h="16838"/>
      <w:pgMar w:top="2160" w:right="1440" w:bottom="1440" w:left="2160" w:header="706" w:footer="706" w:gutter="0"/>
      <w:pgNumType w:start="8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718D" w:rsidRDefault="0085718D" w:rsidP="00563AD9">
      <w:pPr>
        <w:spacing w:after="0" w:line="240" w:lineRule="auto"/>
      </w:pPr>
      <w:r>
        <w:separator/>
      </w:r>
    </w:p>
  </w:endnote>
  <w:endnote w:type="continuationSeparator" w:id="0">
    <w:p w:rsidR="0085718D" w:rsidRDefault="0085718D" w:rsidP="00563A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H SarabunPSK">
    <w:altName w:val="TH SarabunPSK"/>
    <w:charset w:val="DE"/>
    <w:family w:val="swiss"/>
    <w:pitch w:val="variable"/>
    <w:sig w:usb0="01000003" w:usb1="00000000" w:usb2="00000000" w:usb3="00000000" w:csb0="0001011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718D" w:rsidRDefault="0085718D" w:rsidP="00563AD9">
      <w:pPr>
        <w:spacing w:after="0" w:line="240" w:lineRule="auto"/>
      </w:pPr>
      <w:r>
        <w:separator/>
      </w:r>
    </w:p>
  </w:footnote>
  <w:footnote w:type="continuationSeparator" w:id="0">
    <w:p w:rsidR="0085718D" w:rsidRDefault="0085718D" w:rsidP="00563AD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26247623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24"/>
      </w:rPr>
    </w:sdtEndPr>
    <w:sdtContent>
      <w:p w:rsidR="004A459D" w:rsidRPr="00DD6794" w:rsidRDefault="004A459D">
        <w:pPr>
          <w:pStyle w:val="Header"/>
          <w:jc w:val="right"/>
          <w:rPr>
            <w:rFonts w:ascii="TH SarabunPSK" w:hAnsi="TH SarabunPSK" w:cs="TH SarabunPSK"/>
            <w:sz w:val="32"/>
            <w:szCs w:val="24"/>
          </w:rPr>
        </w:pPr>
        <w:r w:rsidRPr="00DD6794">
          <w:rPr>
            <w:rFonts w:ascii="TH SarabunPSK" w:hAnsi="TH SarabunPSK" w:cs="TH SarabunPSK"/>
            <w:sz w:val="32"/>
            <w:szCs w:val="24"/>
          </w:rPr>
          <w:fldChar w:fldCharType="begin"/>
        </w:r>
        <w:r w:rsidRPr="00DD6794">
          <w:rPr>
            <w:rFonts w:ascii="TH SarabunPSK" w:hAnsi="TH SarabunPSK" w:cs="TH SarabunPSK"/>
            <w:sz w:val="32"/>
            <w:szCs w:val="24"/>
          </w:rPr>
          <w:instrText>PAGE   \* MERGEFORMAT</w:instrText>
        </w:r>
        <w:r w:rsidRPr="00DD6794">
          <w:rPr>
            <w:rFonts w:ascii="TH SarabunPSK" w:hAnsi="TH SarabunPSK" w:cs="TH SarabunPSK"/>
            <w:sz w:val="32"/>
            <w:szCs w:val="24"/>
          </w:rPr>
          <w:fldChar w:fldCharType="separate"/>
        </w:r>
        <w:r w:rsidR="005B74C8" w:rsidRPr="005B74C8">
          <w:rPr>
            <w:rFonts w:ascii="TH SarabunPSK" w:hAnsi="TH SarabunPSK" w:cs="TH SarabunPSK"/>
            <w:noProof/>
            <w:sz w:val="32"/>
            <w:szCs w:val="32"/>
            <w:lang w:val="th-TH"/>
          </w:rPr>
          <w:t>21</w:t>
        </w:r>
        <w:r w:rsidRPr="00DD6794">
          <w:rPr>
            <w:rFonts w:ascii="TH SarabunPSK" w:hAnsi="TH SarabunPSK" w:cs="TH SarabunPSK"/>
            <w:sz w:val="32"/>
            <w:szCs w:val="24"/>
          </w:rPr>
          <w:fldChar w:fldCharType="end"/>
        </w:r>
      </w:p>
    </w:sdtContent>
  </w:sdt>
  <w:p w:rsidR="004A459D" w:rsidRDefault="004A459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459D" w:rsidRDefault="004A459D">
    <w:pPr>
      <w:pStyle w:val="Header"/>
      <w:jc w:val="right"/>
    </w:pPr>
  </w:p>
  <w:p w:rsidR="004A459D" w:rsidRDefault="004A459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55F71"/>
    <w:multiLevelType w:val="hybridMultilevel"/>
    <w:tmpl w:val="2800CD1A"/>
    <w:lvl w:ilvl="0" w:tplc="1B328FB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0FC7CB3"/>
    <w:multiLevelType w:val="hybridMultilevel"/>
    <w:tmpl w:val="ACB882FC"/>
    <w:lvl w:ilvl="0" w:tplc="80C48048">
      <w:start w:val="1"/>
      <w:numFmt w:val="decimal"/>
      <w:lvlText w:val="%1)"/>
      <w:lvlJc w:val="left"/>
      <w:pPr>
        <w:ind w:left="32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3960" w:hanging="360"/>
      </w:pPr>
    </w:lvl>
    <w:lvl w:ilvl="2" w:tplc="0409001B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2" w15:restartNumberingAfterBreak="0">
    <w:nsid w:val="01525266"/>
    <w:multiLevelType w:val="hybridMultilevel"/>
    <w:tmpl w:val="4CB2DFB8"/>
    <w:lvl w:ilvl="0" w:tplc="27100642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3" w15:restartNumberingAfterBreak="0">
    <w:nsid w:val="01CE7604"/>
    <w:multiLevelType w:val="hybridMultilevel"/>
    <w:tmpl w:val="64D6C522"/>
    <w:lvl w:ilvl="0" w:tplc="9746F332">
      <w:start w:val="1"/>
      <w:numFmt w:val="decimal"/>
      <w:lvlText w:val="%1)"/>
      <w:lvlJc w:val="left"/>
      <w:pPr>
        <w:ind w:left="32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4" w15:restartNumberingAfterBreak="0">
    <w:nsid w:val="1A252488"/>
    <w:multiLevelType w:val="hybridMultilevel"/>
    <w:tmpl w:val="0F5233A2"/>
    <w:lvl w:ilvl="0" w:tplc="2064DC46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5" w15:restartNumberingAfterBreak="0">
    <w:nsid w:val="1A7B1A2A"/>
    <w:multiLevelType w:val="hybridMultilevel"/>
    <w:tmpl w:val="1D64F092"/>
    <w:lvl w:ilvl="0" w:tplc="21D2C814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6" w15:restartNumberingAfterBreak="0">
    <w:nsid w:val="1FBC2279"/>
    <w:multiLevelType w:val="hybridMultilevel"/>
    <w:tmpl w:val="E98419DA"/>
    <w:lvl w:ilvl="0" w:tplc="1DEEBC1A">
      <w:start w:val="2"/>
      <w:numFmt w:val="bullet"/>
      <w:lvlText w:val="-"/>
      <w:lvlJc w:val="left"/>
      <w:pPr>
        <w:ind w:left="1080" w:hanging="360"/>
      </w:pPr>
      <w:rPr>
        <w:rFonts w:ascii="TH SarabunPSK" w:eastAsiaTheme="minorHAnsi" w:hAnsi="TH SarabunPSK" w:cs="TH SarabunPSK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2640ED5"/>
    <w:multiLevelType w:val="hybridMultilevel"/>
    <w:tmpl w:val="1A86E54E"/>
    <w:lvl w:ilvl="0" w:tplc="00E6C5EA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8" w15:restartNumberingAfterBreak="0">
    <w:nsid w:val="24E22A03"/>
    <w:multiLevelType w:val="hybridMultilevel"/>
    <w:tmpl w:val="70A49B7C"/>
    <w:lvl w:ilvl="0" w:tplc="58201D2A">
      <w:start w:val="1"/>
      <w:numFmt w:val="decimal"/>
      <w:lvlText w:val="%1."/>
      <w:lvlJc w:val="left"/>
      <w:pPr>
        <w:ind w:left="1080" w:hanging="360"/>
      </w:pPr>
      <w:rPr>
        <w:rFonts w:ascii="TH Sarabun New" w:eastAsiaTheme="minorHAns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097E7E"/>
    <w:multiLevelType w:val="hybridMultilevel"/>
    <w:tmpl w:val="5BCE4EEC"/>
    <w:lvl w:ilvl="0" w:tplc="AAD2C99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2CD108DC"/>
    <w:multiLevelType w:val="multilevel"/>
    <w:tmpl w:val="D7E644E4"/>
    <w:lvl w:ilvl="0">
      <w:start w:val="1"/>
      <w:numFmt w:val="decimal"/>
      <w:lvlText w:val="%1."/>
      <w:lvlJc w:val="left"/>
      <w:pPr>
        <w:ind w:left="1080" w:hanging="360"/>
      </w:pPr>
      <w:rPr>
        <w:rFonts w:ascii="TH Sarabun New" w:eastAsiaTheme="minorHAnsi" w:hAnsi="TH Sarabun New" w:cs="TH Sarabun New"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D597915"/>
    <w:multiLevelType w:val="hybridMultilevel"/>
    <w:tmpl w:val="FE46737A"/>
    <w:lvl w:ilvl="0" w:tplc="5E1E0F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F854E3D"/>
    <w:multiLevelType w:val="hybridMultilevel"/>
    <w:tmpl w:val="F594AE9C"/>
    <w:lvl w:ilvl="0" w:tplc="EBCA5E24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13" w15:restartNumberingAfterBreak="0">
    <w:nsid w:val="3F753C8A"/>
    <w:multiLevelType w:val="multilevel"/>
    <w:tmpl w:val="99F259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469E521D"/>
    <w:multiLevelType w:val="hybridMultilevel"/>
    <w:tmpl w:val="A41664F0"/>
    <w:lvl w:ilvl="0" w:tplc="8DB4D1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6DA6D71"/>
    <w:multiLevelType w:val="hybridMultilevel"/>
    <w:tmpl w:val="802A6D5C"/>
    <w:lvl w:ilvl="0" w:tplc="3BBAB3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9BC001D"/>
    <w:multiLevelType w:val="hybridMultilevel"/>
    <w:tmpl w:val="0D782612"/>
    <w:lvl w:ilvl="0" w:tplc="43521A08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17" w15:restartNumberingAfterBreak="0">
    <w:nsid w:val="55864B9F"/>
    <w:multiLevelType w:val="hybridMultilevel"/>
    <w:tmpl w:val="A41664F0"/>
    <w:lvl w:ilvl="0" w:tplc="8DB4D1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592E7388"/>
    <w:multiLevelType w:val="hybridMultilevel"/>
    <w:tmpl w:val="2CB45A70"/>
    <w:lvl w:ilvl="0" w:tplc="5DEC8B8E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19" w15:restartNumberingAfterBreak="0">
    <w:nsid w:val="5F8C5A1B"/>
    <w:multiLevelType w:val="hybridMultilevel"/>
    <w:tmpl w:val="DC2C1DC6"/>
    <w:lvl w:ilvl="0" w:tplc="0240C4A8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20" w15:restartNumberingAfterBreak="0">
    <w:nsid w:val="621C0C2C"/>
    <w:multiLevelType w:val="hybridMultilevel"/>
    <w:tmpl w:val="D7E644E4"/>
    <w:lvl w:ilvl="0" w:tplc="359E78E8">
      <w:start w:val="1"/>
      <w:numFmt w:val="decimal"/>
      <w:lvlText w:val="%1."/>
      <w:lvlJc w:val="left"/>
      <w:pPr>
        <w:ind w:left="1080" w:hanging="360"/>
      </w:pPr>
      <w:rPr>
        <w:rFonts w:ascii="TH Sarabun New" w:eastAsiaTheme="minorHAnsi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4821ACA"/>
    <w:multiLevelType w:val="hybridMultilevel"/>
    <w:tmpl w:val="37288B28"/>
    <w:lvl w:ilvl="0" w:tplc="5186F6E4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22" w15:restartNumberingAfterBreak="0">
    <w:nsid w:val="6BBC64BD"/>
    <w:multiLevelType w:val="hybridMultilevel"/>
    <w:tmpl w:val="58E819DA"/>
    <w:lvl w:ilvl="0" w:tplc="923A25AA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abstractNum w:abstractNumId="23" w15:restartNumberingAfterBreak="0">
    <w:nsid w:val="727D087A"/>
    <w:multiLevelType w:val="hybridMultilevel"/>
    <w:tmpl w:val="36DE7482"/>
    <w:lvl w:ilvl="0" w:tplc="3FC859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37D5C6F"/>
    <w:multiLevelType w:val="hybridMultilevel"/>
    <w:tmpl w:val="8BE2F2E0"/>
    <w:lvl w:ilvl="0" w:tplc="0CAA248C">
      <w:start w:val="1"/>
      <w:numFmt w:val="decimal"/>
      <w:lvlText w:val="%1."/>
      <w:lvlJc w:val="left"/>
      <w:pPr>
        <w:ind w:left="18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616" w:hanging="360"/>
      </w:pPr>
    </w:lvl>
    <w:lvl w:ilvl="2" w:tplc="0409001B" w:tentative="1">
      <w:start w:val="1"/>
      <w:numFmt w:val="lowerRoman"/>
      <w:lvlText w:val="%3."/>
      <w:lvlJc w:val="right"/>
      <w:pPr>
        <w:ind w:left="3336" w:hanging="180"/>
      </w:pPr>
    </w:lvl>
    <w:lvl w:ilvl="3" w:tplc="0409000F" w:tentative="1">
      <w:start w:val="1"/>
      <w:numFmt w:val="decimal"/>
      <w:lvlText w:val="%4."/>
      <w:lvlJc w:val="left"/>
      <w:pPr>
        <w:ind w:left="4056" w:hanging="360"/>
      </w:pPr>
    </w:lvl>
    <w:lvl w:ilvl="4" w:tplc="04090019" w:tentative="1">
      <w:start w:val="1"/>
      <w:numFmt w:val="lowerLetter"/>
      <w:lvlText w:val="%5."/>
      <w:lvlJc w:val="left"/>
      <w:pPr>
        <w:ind w:left="4776" w:hanging="360"/>
      </w:pPr>
    </w:lvl>
    <w:lvl w:ilvl="5" w:tplc="0409001B" w:tentative="1">
      <w:start w:val="1"/>
      <w:numFmt w:val="lowerRoman"/>
      <w:lvlText w:val="%6."/>
      <w:lvlJc w:val="right"/>
      <w:pPr>
        <w:ind w:left="5496" w:hanging="180"/>
      </w:pPr>
    </w:lvl>
    <w:lvl w:ilvl="6" w:tplc="0409000F" w:tentative="1">
      <w:start w:val="1"/>
      <w:numFmt w:val="decimal"/>
      <w:lvlText w:val="%7."/>
      <w:lvlJc w:val="left"/>
      <w:pPr>
        <w:ind w:left="6216" w:hanging="360"/>
      </w:pPr>
    </w:lvl>
    <w:lvl w:ilvl="7" w:tplc="04090019" w:tentative="1">
      <w:start w:val="1"/>
      <w:numFmt w:val="lowerLetter"/>
      <w:lvlText w:val="%8."/>
      <w:lvlJc w:val="left"/>
      <w:pPr>
        <w:ind w:left="6936" w:hanging="360"/>
      </w:pPr>
    </w:lvl>
    <w:lvl w:ilvl="8" w:tplc="0409001B" w:tentative="1">
      <w:start w:val="1"/>
      <w:numFmt w:val="lowerRoman"/>
      <w:lvlText w:val="%9."/>
      <w:lvlJc w:val="right"/>
      <w:pPr>
        <w:ind w:left="7656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9"/>
  </w:num>
  <w:num w:numId="5">
    <w:abstractNumId w:val="0"/>
  </w:num>
  <w:num w:numId="6">
    <w:abstractNumId w:val="14"/>
  </w:num>
  <w:num w:numId="7">
    <w:abstractNumId w:val="2"/>
  </w:num>
  <w:num w:numId="8">
    <w:abstractNumId w:val="21"/>
  </w:num>
  <w:num w:numId="9">
    <w:abstractNumId w:val="17"/>
  </w:num>
  <w:num w:numId="10">
    <w:abstractNumId w:val="5"/>
  </w:num>
  <w:num w:numId="11">
    <w:abstractNumId w:val="24"/>
  </w:num>
  <w:num w:numId="12">
    <w:abstractNumId w:val="18"/>
  </w:num>
  <w:num w:numId="13">
    <w:abstractNumId w:val="12"/>
  </w:num>
  <w:num w:numId="14">
    <w:abstractNumId w:val="7"/>
  </w:num>
  <w:num w:numId="15">
    <w:abstractNumId w:val="19"/>
  </w:num>
  <w:num w:numId="16">
    <w:abstractNumId w:val="4"/>
  </w:num>
  <w:num w:numId="17">
    <w:abstractNumId w:val="16"/>
  </w:num>
  <w:num w:numId="18">
    <w:abstractNumId w:val="22"/>
  </w:num>
  <w:num w:numId="19">
    <w:abstractNumId w:val="13"/>
  </w:num>
  <w:num w:numId="20">
    <w:abstractNumId w:val="15"/>
  </w:num>
  <w:num w:numId="21">
    <w:abstractNumId w:val="8"/>
  </w:num>
  <w:num w:numId="22">
    <w:abstractNumId w:val="20"/>
  </w:num>
  <w:num w:numId="23">
    <w:abstractNumId w:val="10"/>
  </w:num>
  <w:num w:numId="24">
    <w:abstractNumId w:val="23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D17"/>
    <w:rsid w:val="00000421"/>
    <w:rsid w:val="0000094E"/>
    <w:rsid w:val="0000457D"/>
    <w:rsid w:val="000079BB"/>
    <w:rsid w:val="00022726"/>
    <w:rsid w:val="0002343E"/>
    <w:rsid w:val="00030538"/>
    <w:rsid w:val="00034066"/>
    <w:rsid w:val="00034A0E"/>
    <w:rsid w:val="000368D1"/>
    <w:rsid w:val="0004013F"/>
    <w:rsid w:val="0005276B"/>
    <w:rsid w:val="00053DA1"/>
    <w:rsid w:val="000603CA"/>
    <w:rsid w:val="00083669"/>
    <w:rsid w:val="000959AF"/>
    <w:rsid w:val="000959CD"/>
    <w:rsid w:val="00097B62"/>
    <w:rsid w:val="000B7753"/>
    <w:rsid w:val="000D1079"/>
    <w:rsid w:val="000E1D9E"/>
    <w:rsid w:val="000E3AD1"/>
    <w:rsid w:val="001006AC"/>
    <w:rsid w:val="00115CF5"/>
    <w:rsid w:val="00120A78"/>
    <w:rsid w:val="00126E36"/>
    <w:rsid w:val="00134609"/>
    <w:rsid w:val="00145551"/>
    <w:rsid w:val="00147772"/>
    <w:rsid w:val="001477D5"/>
    <w:rsid w:val="00157030"/>
    <w:rsid w:val="001736EF"/>
    <w:rsid w:val="00175205"/>
    <w:rsid w:val="00176106"/>
    <w:rsid w:val="00192DE2"/>
    <w:rsid w:val="001A103A"/>
    <w:rsid w:val="001A2F14"/>
    <w:rsid w:val="001B10CA"/>
    <w:rsid w:val="001B74B0"/>
    <w:rsid w:val="001C29B4"/>
    <w:rsid w:val="001C4C3A"/>
    <w:rsid w:val="001D0BEF"/>
    <w:rsid w:val="001D785F"/>
    <w:rsid w:val="001D7D60"/>
    <w:rsid w:val="001E17E8"/>
    <w:rsid w:val="001E3859"/>
    <w:rsid w:val="001F43A4"/>
    <w:rsid w:val="001F6F88"/>
    <w:rsid w:val="00207429"/>
    <w:rsid w:val="00223C52"/>
    <w:rsid w:val="00224C1C"/>
    <w:rsid w:val="00226167"/>
    <w:rsid w:val="0023011F"/>
    <w:rsid w:val="002357F3"/>
    <w:rsid w:val="002358A4"/>
    <w:rsid w:val="00240086"/>
    <w:rsid w:val="00255127"/>
    <w:rsid w:val="002641C5"/>
    <w:rsid w:val="002646A0"/>
    <w:rsid w:val="00266720"/>
    <w:rsid w:val="00270256"/>
    <w:rsid w:val="0027395C"/>
    <w:rsid w:val="0028639E"/>
    <w:rsid w:val="002879D1"/>
    <w:rsid w:val="00292978"/>
    <w:rsid w:val="002A1E97"/>
    <w:rsid w:val="002A58B9"/>
    <w:rsid w:val="002C0BF2"/>
    <w:rsid w:val="002C2EAA"/>
    <w:rsid w:val="002C3B5D"/>
    <w:rsid w:val="002D01B2"/>
    <w:rsid w:val="002D7C8C"/>
    <w:rsid w:val="002E03C8"/>
    <w:rsid w:val="002E04E0"/>
    <w:rsid w:val="002E14C4"/>
    <w:rsid w:val="002E4B06"/>
    <w:rsid w:val="002F3E77"/>
    <w:rsid w:val="00314261"/>
    <w:rsid w:val="00320B28"/>
    <w:rsid w:val="003325A6"/>
    <w:rsid w:val="003404D7"/>
    <w:rsid w:val="003419FA"/>
    <w:rsid w:val="0034388B"/>
    <w:rsid w:val="00347993"/>
    <w:rsid w:val="00352FAF"/>
    <w:rsid w:val="0036048D"/>
    <w:rsid w:val="003606F3"/>
    <w:rsid w:val="003651A9"/>
    <w:rsid w:val="0037522D"/>
    <w:rsid w:val="00381D94"/>
    <w:rsid w:val="003823E0"/>
    <w:rsid w:val="0039374B"/>
    <w:rsid w:val="003C781C"/>
    <w:rsid w:val="003D142D"/>
    <w:rsid w:val="003D18BB"/>
    <w:rsid w:val="003D69FE"/>
    <w:rsid w:val="003F36B0"/>
    <w:rsid w:val="0040655A"/>
    <w:rsid w:val="00413B2C"/>
    <w:rsid w:val="00423819"/>
    <w:rsid w:val="00427F61"/>
    <w:rsid w:val="00432A4F"/>
    <w:rsid w:val="00442D17"/>
    <w:rsid w:val="004448FF"/>
    <w:rsid w:val="00444B0A"/>
    <w:rsid w:val="00445B82"/>
    <w:rsid w:val="0044629E"/>
    <w:rsid w:val="00464A57"/>
    <w:rsid w:val="00464A7E"/>
    <w:rsid w:val="00470EB6"/>
    <w:rsid w:val="004739AD"/>
    <w:rsid w:val="00480EF6"/>
    <w:rsid w:val="0048688D"/>
    <w:rsid w:val="00487EBB"/>
    <w:rsid w:val="004913EC"/>
    <w:rsid w:val="004A19F9"/>
    <w:rsid w:val="004A1E45"/>
    <w:rsid w:val="004A459D"/>
    <w:rsid w:val="004B10DC"/>
    <w:rsid w:val="004B54FC"/>
    <w:rsid w:val="004B75AA"/>
    <w:rsid w:val="004D4ACF"/>
    <w:rsid w:val="004E283F"/>
    <w:rsid w:val="004F7F43"/>
    <w:rsid w:val="00503E9F"/>
    <w:rsid w:val="0050556E"/>
    <w:rsid w:val="0052315A"/>
    <w:rsid w:val="0052380C"/>
    <w:rsid w:val="00524024"/>
    <w:rsid w:val="00525AB7"/>
    <w:rsid w:val="00551EB5"/>
    <w:rsid w:val="00563AD9"/>
    <w:rsid w:val="00564865"/>
    <w:rsid w:val="00571BA8"/>
    <w:rsid w:val="00572DB3"/>
    <w:rsid w:val="00572E53"/>
    <w:rsid w:val="00582CEA"/>
    <w:rsid w:val="00583260"/>
    <w:rsid w:val="005A009A"/>
    <w:rsid w:val="005A4AF9"/>
    <w:rsid w:val="005A6AB6"/>
    <w:rsid w:val="005B14A2"/>
    <w:rsid w:val="005B1528"/>
    <w:rsid w:val="005B2FAE"/>
    <w:rsid w:val="005B74C8"/>
    <w:rsid w:val="005C4600"/>
    <w:rsid w:val="005C4B79"/>
    <w:rsid w:val="005D6E78"/>
    <w:rsid w:val="005E71E5"/>
    <w:rsid w:val="005F4D28"/>
    <w:rsid w:val="005F77A6"/>
    <w:rsid w:val="00607A82"/>
    <w:rsid w:val="006156A4"/>
    <w:rsid w:val="006217CB"/>
    <w:rsid w:val="00632D92"/>
    <w:rsid w:val="00633229"/>
    <w:rsid w:val="00653826"/>
    <w:rsid w:val="006858E9"/>
    <w:rsid w:val="006B1097"/>
    <w:rsid w:val="006B4BC8"/>
    <w:rsid w:val="006B7591"/>
    <w:rsid w:val="006C2133"/>
    <w:rsid w:val="006D5B09"/>
    <w:rsid w:val="006E3364"/>
    <w:rsid w:val="006F1977"/>
    <w:rsid w:val="006F595E"/>
    <w:rsid w:val="00714931"/>
    <w:rsid w:val="00716E99"/>
    <w:rsid w:val="0072165D"/>
    <w:rsid w:val="00741070"/>
    <w:rsid w:val="0075190B"/>
    <w:rsid w:val="00780DCF"/>
    <w:rsid w:val="007868C0"/>
    <w:rsid w:val="00791289"/>
    <w:rsid w:val="00792267"/>
    <w:rsid w:val="00797F16"/>
    <w:rsid w:val="007B79EF"/>
    <w:rsid w:val="007B7B00"/>
    <w:rsid w:val="007B7FED"/>
    <w:rsid w:val="007C53C1"/>
    <w:rsid w:val="007C54AB"/>
    <w:rsid w:val="007D20BF"/>
    <w:rsid w:val="007D28F8"/>
    <w:rsid w:val="007D5338"/>
    <w:rsid w:val="007D63CB"/>
    <w:rsid w:val="007E2030"/>
    <w:rsid w:val="007E4311"/>
    <w:rsid w:val="007E71A0"/>
    <w:rsid w:val="007F0B44"/>
    <w:rsid w:val="007F5938"/>
    <w:rsid w:val="0080063F"/>
    <w:rsid w:val="00802F98"/>
    <w:rsid w:val="00805F8D"/>
    <w:rsid w:val="008111C9"/>
    <w:rsid w:val="0081556F"/>
    <w:rsid w:val="00823390"/>
    <w:rsid w:val="00826388"/>
    <w:rsid w:val="00830DE8"/>
    <w:rsid w:val="00833E79"/>
    <w:rsid w:val="00840DD5"/>
    <w:rsid w:val="008447B5"/>
    <w:rsid w:val="00850D07"/>
    <w:rsid w:val="0085718D"/>
    <w:rsid w:val="00860AD6"/>
    <w:rsid w:val="00860D83"/>
    <w:rsid w:val="00875D0F"/>
    <w:rsid w:val="00886DB7"/>
    <w:rsid w:val="008906E3"/>
    <w:rsid w:val="008A79C6"/>
    <w:rsid w:val="008B3498"/>
    <w:rsid w:val="008C7EAA"/>
    <w:rsid w:val="008D16D7"/>
    <w:rsid w:val="008E634A"/>
    <w:rsid w:val="008F33C8"/>
    <w:rsid w:val="009110CD"/>
    <w:rsid w:val="00924034"/>
    <w:rsid w:val="00974606"/>
    <w:rsid w:val="00980B04"/>
    <w:rsid w:val="00982A29"/>
    <w:rsid w:val="0098636C"/>
    <w:rsid w:val="00997032"/>
    <w:rsid w:val="009A40D2"/>
    <w:rsid w:val="009A5076"/>
    <w:rsid w:val="009B1553"/>
    <w:rsid w:val="009B6CB7"/>
    <w:rsid w:val="009B7065"/>
    <w:rsid w:val="009D2244"/>
    <w:rsid w:val="009E2150"/>
    <w:rsid w:val="009F07D9"/>
    <w:rsid w:val="009F1A09"/>
    <w:rsid w:val="00A040D2"/>
    <w:rsid w:val="00A041C4"/>
    <w:rsid w:val="00A12305"/>
    <w:rsid w:val="00A14DF3"/>
    <w:rsid w:val="00A16C11"/>
    <w:rsid w:val="00A22CF5"/>
    <w:rsid w:val="00A258ED"/>
    <w:rsid w:val="00A42E4A"/>
    <w:rsid w:val="00A5448A"/>
    <w:rsid w:val="00A57872"/>
    <w:rsid w:val="00A57EAA"/>
    <w:rsid w:val="00A7392D"/>
    <w:rsid w:val="00A96538"/>
    <w:rsid w:val="00A96A80"/>
    <w:rsid w:val="00AD1293"/>
    <w:rsid w:val="00AD6E7A"/>
    <w:rsid w:val="00AF0CD2"/>
    <w:rsid w:val="00AF1200"/>
    <w:rsid w:val="00AF7785"/>
    <w:rsid w:val="00B129D5"/>
    <w:rsid w:val="00B24F64"/>
    <w:rsid w:val="00B33C07"/>
    <w:rsid w:val="00B34ECA"/>
    <w:rsid w:val="00B3706A"/>
    <w:rsid w:val="00B4036B"/>
    <w:rsid w:val="00B53BC9"/>
    <w:rsid w:val="00B613F6"/>
    <w:rsid w:val="00B72E2D"/>
    <w:rsid w:val="00B863AA"/>
    <w:rsid w:val="00B865A5"/>
    <w:rsid w:val="00B92AB6"/>
    <w:rsid w:val="00BA095F"/>
    <w:rsid w:val="00BB11B6"/>
    <w:rsid w:val="00BB4629"/>
    <w:rsid w:val="00BC0361"/>
    <w:rsid w:val="00BC487A"/>
    <w:rsid w:val="00BD1C1A"/>
    <w:rsid w:val="00BF0CAF"/>
    <w:rsid w:val="00C055DC"/>
    <w:rsid w:val="00C230B6"/>
    <w:rsid w:val="00C50558"/>
    <w:rsid w:val="00C643C5"/>
    <w:rsid w:val="00C735E5"/>
    <w:rsid w:val="00C870AA"/>
    <w:rsid w:val="00C9677A"/>
    <w:rsid w:val="00CB038E"/>
    <w:rsid w:val="00CB1035"/>
    <w:rsid w:val="00CB4BA8"/>
    <w:rsid w:val="00CB742D"/>
    <w:rsid w:val="00CC1B0D"/>
    <w:rsid w:val="00CC5361"/>
    <w:rsid w:val="00CD3523"/>
    <w:rsid w:val="00CD693E"/>
    <w:rsid w:val="00CE63F8"/>
    <w:rsid w:val="00CF0F70"/>
    <w:rsid w:val="00CF7BC6"/>
    <w:rsid w:val="00D017C1"/>
    <w:rsid w:val="00D02611"/>
    <w:rsid w:val="00D1345A"/>
    <w:rsid w:val="00D14A85"/>
    <w:rsid w:val="00D21F18"/>
    <w:rsid w:val="00D25EE9"/>
    <w:rsid w:val="00D25F44"/>
    <w:rsid w:val="00D359E3"/>
    <w:rsid w:val="00D406FB"/>
    <w:rsid w:val="00D4271E"/>
    <w:rsid w:val="00D42FB7"/>
    <w:rsid w:val="00D43082"/>
    <w:rsid w:val="00D50D8A"/>
    <w:rsid w:val="00D54996"/>
    <w:rsid w:val="00D62B64"/>
    <w:rsid w:val="00D63E31"/>
    <w:rsid w:val="00D708DA"/>
    <w:rsid w:val="00D92D3B"/>
    <w:rsid w:val="00D94234"/>
    <w:rsid w:val="00D946FF"/>
    <w:rsid w:val="00D9523B"/>
    <w:rsid w:val="00DB46B1"/>
    <w:rsid w:val="00DC5B55"/>
    <w:rsid w:val="00DD0D63"/>
    <w:rsid w:val="00DD36DA"/>
    <w:rsid w:val="00DD3914"/>
    <w:rsid w:val="00DD6794"/>
    <w:rsid w:val="00E16B9C"/>
    <w:rsid w:val="00E217FB"/>
    <w:rsid w:val="00E275E7"/>
    <w:rsid w:val="00E430AF"/>
    <w:rsid w:val="00E43646"/>
    <w:rsid w:val="00E53707"/>
    <w:rsid w:val="00E55258"/>
    <w:rsid w:val="00E55385"/>
    <w:rsid w:val="00E639A2"/>
    <w:rsid w:val="00E738A5"/>
    <w:rsid w:val="00E86AD3"/>
    <w:rsid w:val="00E86E81"/>
    <w:rsid w:val="00E87811"/>
    <w:rsid w:val="00EA0579"/>
    <w:rsid w:val="00EA2DE2"/>
    <w:rsid w:val="00EA4AB4"/>
    <w:rsid w:val="00EB2F86"/>
    <w:rsid w:val="00EB30DA"/>
    <w:rsid w:val="00EB36B7"/>
    <w:rsid w:val="00EC05BC"/>
    <w:rsid w:val="00EC1B96"/>
    <w:rsid w:val="00EC74AA"/>
    <w:rsid w:val="00F02D01"/>
    <w:rsid w:val="00F10D1B"/>
    <w:rsid w:val="00F11046"/>
    <w:rsid w:val="00F176E3"/>
    <w:rsid w:val="00F2208A"/>
    <w:rsid w:val="00F22E66"/>
    <w:rsid w:val="00F23BF8"/>
    <w:rsid w:val="00F24D68"/>
    <w:rsid w:val="00F26DCE"/>
    <w:rsid w:val="00F278FF"/>
    <w:rsid w:val="00F34599"/>
    <w:rsid w:val="00F71967"/>
    <w:rsid w:val="00F82CA7"/>
    <w:rsid w:val="00F848B4"/>
    <w:rsid w:val="00F9356F"/>
    <w:rsid w:val="00FA0399"/>
    <w:rsid w:val="00FA30D2"/>
    <w:rsid w:val="00FA3589"/>
    <w:rsid w:val="00FA381C"/>
    <w:rsid w:val="00FB06EC"/>
    <w:rsid w:val="00FB5106"/>
    <w:rsid w:val="00FC1D87"/>
    <w:rsid w:val="00FC2BF5"/>
    <w:rsid w:val="00FC469D"/>
    <w:rsid w:val="00FD46C0"/>
    <w:rsid w:val="00FE0F81"/>
    <w:rsid w:val="00FE2B89"/>
    <w:rsid w:val="00FE5368"/>
    <w:rsid w:val="00FF5E32"/>
    <w:rsid w:val="00FF6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90EF4C"/>
  <w15:docId w15:val="{0F74C839-BFC7-4911-BF9C-8E2F053ACE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42D17"/>
    <w:rPr>
      <w:rFonts w:ascii="Calibri" w:eastAsia="Calibri" w:hAnsi="Calibri" w:cs="Cordia New"/>
    </w:rPr>
  </w:style>
  <w:style w:type="paragraph" w:styleId="Heading4">
    <w:name w:val="heading 4"/>
    <w:basedOn w:val="Normal"/>
    <w:next w:val="Normal"/>
    <w:link w:val="Heading4Char"/>
    <w:uiPriority w:val="9"/>
    <w:qFormat/>
    <w:rsid w:val="00442D17"/>
    <w:pPr>
      <w:keepNext/>
      <w:spacing w:before="240" w:after="60" w:line="240" w:lineRule="auto"/>
      <w:outlineLvl w:val="3"/>
    </w:pPr>
    <w:rPr>
      <w:rFonts w:eastAsia="Times New Roman" w:cs="Angsana New"/>
      <w:b/>
      <w:bCs/>
      <w:sz w:val="28"/>
      <w:szCs w:val="35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รายการย่อหน้า1"/>
    <w:basedOn w:val="Normal"/>
    <w:uiPriority w:val="34"/>
    <w:qFormat/>
    <w:rsid w:val="00442D17"/>
    <w:pPr>
      <w:spacing w:after="0" w:line="240" w:lineRule="auto"/>
      <w:ind w:left="720"/>
      <w:contextualSpacing/>
    </w:pPr>
    <w:rPr>
      <w:rFonts w:ascii="Times New Roman" w:eastAsia="Times New Roman" w:hAnsi="Times New Roman" w:cs="Angsana New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42D17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42D17"/>
    <w:rPr>
      <w:rFonts w:ascii="Tahoma" w:eastAsia="Calibri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442D17"/>
    <w:pPr>
      <w:tabs>
        <w:tab w:val="center" w:pos="4513"/>
        <w:tab w:val="right" w:pos="9026"/>
      </w:tabs>
      <w:spacing w:after="0" w:line="240" w:lineRule="auto"/>
    </w:pPr>
    <w:rPr>
      <w:rFonts w:ascii="Times New Roman" w:eastAsia="Times New Roman" w:hAnsi="Times New Roman" w:cs="Angsana New"/>
      <w:sz w:val="24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442D17"/>
    <w:rPr>
      <w:rFonts w:ascii="Times New Roman" w:eastAsia="Times New Roman" w:hAnsi="Times New Roman" w:cs="Angsana New"/>
      <w:sz w:val="24"/>
      <w:szCs w:val="20"/>
      <w:lang w:val="x-none" w:eastAsia="x-none"/>
    </w:rPr>
  </w:style>
  <w:style w:type="character" w:customStyle="1" w:styleId="Heading4Char">
    <w:name w:val="Heading 4 Char"/>
    <w:basedOn w:val="DefaultParagraphFont"/>
    <w:link w:val="Heading4"/>
    <w:uiPriority w:val="9"/>
    <w:rsid w:val="00442D17"/>
    <w:rPr>
      <w:rFonts w:ascii="Calibri" w:eastAsia="Times New Roman" w:hAnsi="Calibri" w:cs="Angsana New"/>
      <w:b/>
      <w:bCs/>
      <w:sz w:val="28"/>
      <w:szCs w:val="35"/>
      <w:lang w:val="x-none" w:eastAsia="x-none"/>
    </w:rPr>
  </w:style>
  <w:style w:type="paragraph" w:styleId="ListParagraph">
    <w:name w:val="List Paragraph"/>
    <w:basedOn w:val="Normal"/>
    <w:uiPriority w:val="34"/>
    <w:qFormat/>
    <w:rsid w:val="00442D17"/>
    <w:pPr>
      <w:ind w:left="720"/>
      <w:contextualSpacing/>
    </w:pPr>
    <w:rPr>
      <w:rFonts w:asciiTheme="minorHAnsi" w:eastAsiaTheme="minorHAnsi" w:hAnsiTheme="minorHAnsi" w:cstheme="minorBidi"/>
    </w:rPr>
  </w:style>
  <w:style w:type="paragraph" w:styleId="Footer">
    <w:name w:val="footer"/>
    <w:basedOn w:val="Normal"/>
    <w:link w:val="FooterChar"/>
    <w:uiPriority w:val="99"/>
    <w:unhideWhenUsed/>
    <w:rsid w:val="00563AD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3AD9"/>
    <w:rPr>
      <w:rFonts w:ascii="Calibri" w:eastAsia="Calibri" w:hAnsi="Calibri" w:cs="Cordi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w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10" Type="http://schemas.openxmlformats.org/officeDocument/2006/relationships/image" Target="media/image1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79F32-2E9F-4F5C-B73A-17FA64A36C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4823</Words>
  <Characters>27493</Characters>
  <Application>Microsoft Office Word</Application>
  <DocSecurity>0</DocSecurity>
  <Lines>229</Lines>
  <Paragraphs>6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attisak Prasitson</dc:creator>
  <cp:lastModifiedBy>mookmik</cp:lastModifiedBy>
  <cp:revision>2</cp:revision>
  <cp:lastPrinted>2016-08-09T16:13:00Z</cp:lastPrinted>
  <dcterms:created xsi:type="dcterms:W3CDTF">2018-04-26T08:22:00Z</dcterms:created>
  <dcterms:modified xsi:type="dcterms:W3CDTF">2018-04-26T08:22:00Z</dcterms:modified>
</cp:coreProperties>
</file>